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824" w:rsidRDefault="00163824" w:rsidP="0016382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:rsidR="00163824" w:rsidRDefault="00163824" w:rsidP="00163824">
      <w:pPr>
        <w:pStyle w:val="a4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:rsidR="00163824" w:rsidRDefault="00163824" w:rsidP="00163824">
      <w:pPr>
        <w:pStyle w:val="a4"/>
        <w:jc w:val="center"/>
      </w:pPr>
      <w:r>
        <w:rPr>
          <w:szCs w:val="28"/>
        </w:rPr>
        <w:t>ИНФОРМАТИКИ И РАДИОЭЛЕКТРОНИКИ</w:t>
      </w:r>
    </w:p>
    <w:p w:rsidR="00163824" w:rsidRPr="004F0BD4" w:rsidRDefault="00163824" w:rsidP="00163824"/>
    <w:p w:rsidR="00163824" w:rsidRPr="004F0BD4" w:rsidRDefault="00163824" w:rsidP="00163824"/>
    <w:p w:rsidR="00163824" w:rsidRDefault="00163824" w:rsidP="00163824">
      <w:pPr>
        <w:pStyle w:val="a4"/>
      </w:pPr>
      <w:r>
        <w:t>Факультет компьютерных систем и сетей</w:t>
      </w:r>
    </w:p>
    <w:p w:rsidR="00163824" w:rsidRDefault="00163824" w:rsidP="00163824">
      <w:pPr>
        <w:pStyle w:val="a4"/>
      </w:pPr>
      <w:r>
        <w:t>Кафедра программного обеспечения информационных технологий</w:t>
      </w:r>
    </w:p>
    <w:p w:rsidR="00163824" w:rsidRDefault="00163824" w:rsidP="00163824">
      <w:pPr>
        <w:pStyle w:val="a4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:rsidR="0016382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4F0BD4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DB64D3" w:rsidRDefault="00163824" w:rsidP="00163824">
      <w:pPr>
        <w:rPr>
          <w:szCs w:val="28"/>
        </w:rPr>
      </w:pPr>
    </w:p>
    <w:p w:rsidR="00163824" w:rsidRPr="00C67911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5"/>
      </w:pPr>
      <w:r>
        <w:t>ОТЧЕТ</w:t>
      </w:r>
    </w:p>
    <w:p w:rsidR="00163824" w:rsidRPr="00BC3162" w:rsidRDefault="00163824" w:rsidP="00163824">
      <w:pPr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8E5B6F">
        <w:rPr>
          <w:szCs w:val="28"/>
        </w:rPr>
        <w:t>6</w:t>
      </w:r>
    </w:p>
    <w:p w:rsidR="00163824" w:rsidRPr="00DB64D3" w:rsidRDefault="00163824" w:rsidP="00163824">
      <w:pPr>
        <w:jc w:val="center"/>
      </w:pPr>
    </w:p>
    <w:p w:rsidR="00163824" w:rsidRPr="000B7451" w:rsidRDefault="00163824" w:rsidP="00163824">
      <w:pPr>
        <w:jc w:val="center"/>
      </w:pPr>
      <w:r>
        <w:t xml:space="preserve">Тема работы: </w:t>
      </w:r>
      <w:r w:rsidR="008E5B6F">
        <w:t>Работа с пользовательскими типами</w:t>
      </w:r>
    </w:p>
    <w:p w:rsidR="00163824" w:rsidRDefault="00163824" w:rsidP="00163824">
      <w:pPr>
        <w:rPr>
          <w:i/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pStyle w:val="a4"/>
        <w:ind w:firstLine="709"/>
      </w:pPr>
      <w:r>
        <w:tab/>
        <w:t xml:space="preserve">Выполнил </w:t>
      </w:r>
    </w:p>
    <w:p w:rsidR="00163824" w:rsidRPr="005251C5" w:rsidRDefault="00163824" w:rsidP="00163824">
      <w:pPr>
        <w:pStyle w:val="a4"/>
        <w:ind w:firstLine="709"/>
      </w:pPr>
      <w:r>
        <w:tab/>
      </w:r>
      <w:proofErr w:type="gramStart"/>
      <w:r>
        <w:t>студент</w:t>
      </w:r>
      <w:r w:rsidRPr="00C853AE">
        <w:t xml:space="preserve">:   </w:t>
      </w:r>
      <w:proofErr w:type="gramEnd"/>
      <w:r w:rsidRPr="00C853AE">
        <w:t xml:space="preserve">гр. </w:t>
      </w:r>
      <w:r>
        <w:t xml:space="preserve">151003                                                    </w:t>
      </w:r>
      <w:proofErr w:type="spellStart"/>
      <w:r>
        <w:t>Матошко</w:t>
      </w:r>
      <w:proofErr w:type="spellEnd"/>
      <w:r>
        <w:t xml:space="preserve"> И.В</w:t>
      </w:r>
    </w:p>
    <w:p w:rsidR="00163824" w:rsidRPr="005251C5" w:rsidRDefault="00163824" w:rsidP="00163824">
      <w:pPr>
        <w:pStyle w:val="a4"/>
        <w:ind w:firstLine="709"/>
      </w:pPr>
    </w:p>
    <w:p w:rsidR="00163824" w:rsidRDefault="00163824" w:rsidP="00163824">
      <w:pPr>
        <w:pStyle w:val="a4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        Фадеева Е.П.  </w:t>
      </w: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>
      <w:pPr>
        <w:rPr>
          <w:szCs w:val="28"/>
        </w:rPr>
      </w:pPr>
    </w:p>
    <w:p w:rsidR="00163824" w:rsidRDefault="00163824" w:rsidP="00163824"/>
    <w:p w:rsidR="00163824" w:rsidRDefault="00163824" w:rsidP="00163824">
      <w:pPr>
        <w:jc w:val="center"/>
      </w:pPr>
      <w:r>
        <w:t>Минск 20</w:t>
      </w:r>
      <w:r w:rsidRPr="00DB64D3">
        <w:t>2</w:t>
      </w:r>
      <w:r>
        <w:t>1</w:t>
      </w:r>
      <w:r>
        <w:br w:type="page"/>
      </w:r>
    </w:p>
    <w:sdt>
      <w:sdtPr>
        <w:rPr>
          <w:b w:val="0"/>
          <w:caps w:val="0"/>
          <w:noProof/>
          <w:szCs w:val="22"/>
        </w:rPr>
        <w:id w:val="5181964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238B2" w:rsidRPr="00B238B2" w:rsidRDefault="00382F1B" w:rsidP="00B22C1C">
          <w:pPr>
            <w:pStyle w:val="af8"/>
          </w:pPr>
          <w:r>
            <w:t>содержание</w:t>
          </w:r>
        </w:p>
        <w:p w:rsidR="00891410" w:rsidRDefault="00B238B2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r w:rsidRPr="00B238B2">
            <w:rPr>
              <w:rStyle w:val="af4"/>
              <w:color w:val="auto"/>
            </w:rPr>
            <w:fldChar w:fldCharType="begin"/>
          </w:r>
          <w:r w:rsidRPr="00B238B2">
            <w:rPr>
              <w:rStyle w:val="af4"/>
              <w:color w:val="auto"/>
            </w:rPr>
            <w:instrText xml:space="preserve"> TOC \o "1-3" \h \z \u </w:instrText>
          </w:r>
          <w:r w:rsidRPr="00B238B2">
            <w:rPr>
              <w:rStyle w:val="af4"/>
              <w:color w:val="auto"/>
            </w:rPr>
            <w:fldChar w:fldCharType="separate"/>
          </w:r>
          <w:hyperlink w:anchor="_Toc88239299" w:history="1">
            <w:r w:rsidR="00891410" w:rsidRPr="00015059">
              <w:rPr>
                <w:rStyle w:val="af4"/>
              </w:rPr>
              <w:t>1 Постановка задачи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299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3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DD48F1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0" w:history="1">
            <w:r w:rsidR="00891410" w:rsidRPr="00015059">
              <w:rPr>
                <w:rStyle w:val="af4"/>
              </w:rPr>
              <w:t>2 Текстовый алгоритм решения задачи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0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4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DD48F1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1" w:history="1">
            <w:r w:rsidR="00891410" w:rsidRPr="00015059">
              <w:rPr>
                <w:rStyle w:val="af4"/>
              </w:rPr>
              <w:t>3 Структура данных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1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5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DD48F1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2" w:history="1">
            <w:r w:rsidR="00891410" w:rsidRPr="00015059">
              <w:rPr>
                <w:rStyle w:val="af4"/>
              </w:rPr>
              <w:t>4 Схема алгоритма решения задачи по ГОСТ 19.701-90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2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6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DD48F1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3" w:history="1">
            <w:r w:rsidR="00891410" w:rsidRPr="00015059">
              <w:rPr>
                <w:rStyle w:val="af4"/>
              </w:rPr>
              <w:t>5 Результаты расчетов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3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8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DD48F1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4" w:history="1">
            <w:r w:rsidR="00891410" w:rsidRPr="00015059">
              <w:rPr>
                <w:rStyle w:val="af4"/>
              </w:rPr>
              <w:t>ПРИЛОЖЕНИЕ А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4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9</w:t>
            </w:r>
            <w:r w:rsidR="00891410">
              <w:rPr>
                <w:webHidden/>
              </w:rPr>
              <w:fldChar w:fldCharType="end"/>
            </w:r>
          </w:hyperlink>
        </w:p>
        <w:p w:rsidR="00891410" w:rsidRDefault="00DD48F1">
          <w:pPr>
            <w:pStyle w:val="11"/>
            <w:rPr>
              <w:rFonts w:asciiTheme="minorHAnsi" w:eastAsiaTheme="minorEastAsia" w:hAnsiTheme="minorHAnsi" w:cstheme="minorBidi"/>
              <w:sz w:val="22"/>
              <w:lang w:eastAsia="ru-RU"/>
            </w:rPr>
          </w:pPr>
          <w:hyperlink w:anchor="_Toc88239305" w:history="1">
            <w:r w:rsidR="00891410" w:rsidRPr="00015059">
              <w:rPr>
                <w:rStyle w:val="af4"/>
              </w:rPr>
              <w:t>ПРИЛОЖЕНИЕ Б</w:t>
            </w:r>
            <w:r w:rsidR="00891410">
              <w:rPr>
                <w:webHidden/>
              </w:rPr>
              <w:tab/>
            </w:r>
            <w:r w:rsidR="00891410">
              <w:rPr>
                <w:webHidden/>
              </w:rPr>
              <w:fldChar w:fldCharType="begin"/>
            </w:r>
            <w:r w:rsidR="00891410">
              <w:rPr>
                <w:webHidden/>
              </w:rPr>
              <w:instrText xml:space="preserve"> PAGEREF _Toc88239305 \h </w:instrText>
            </w:r>
            <w:r w:rsidR="00891410">
              <w:rPr>
                <w:webHidden/>
              </w:rPr>
            </w:r>
            <w:r w:rsidR="00891410">
              <w:rPr>
                <w:webHidden/>
              </w:rPr>
              <w:fldChar w:fldCharType="separate"/>
            </w:r>
            <w:r w:rsidR="00891410">
              <w:rPr>
                <w:webHidden/>
              </w:rPr>
              <w:t>11</w:t>
            </w:r>
            <w:r w:rsidR="00891410">
              <w:rPr>
                <w:webHidden/>
              </w:rPr>
              <w:fldChar w:fldCharType="end"/>
            </w:r>
          </w:hyperlink>
        </w:p>
        <w:p w:rsidR="00B238B2" w:rsidRDefault="00B238B2" w:rsidP="00B238B2">
          <w:pPr>
            <w:pStyle w:val="11"/>
            <w:tabs>
              <w:tab w:val="clear" w:pos="9345"/>
              <w:tab w:val="right" w:leader="dot" w:pos="9356"/>
            </w:tabs>
            <w:ind w:left="284" w:hanging="284"/>
          </w:pPr>
          <w:r w:rsidRPr="00B238B2">
            <w:rPr>
              <w:rStyle w:val="af4"/>
              <w:color w:val="auto"/>
            </w:rPr>
            <w:fldChar w:fldCharType="end"/>
          </w:r>
        </w:p>
      </w:sdtContent>
    </w:sdt>
    <w:p w:rsidR="00163824" w:rsidRDefault="00163824" w:rsidP="00163824">
      <w:pPr>
        <w:jc w:val="center"/>
      </w:pPr>
      <w:r>
        <w:br w:type="page"/>
      </w:r>
    </w:p>
    <w:p w:rsidR="00163824" w:rsidRDefault="00163824" w:rsidP="00E62B19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3219754"/>
      <w:bookmarkStart w:id="14" w:name="_Toc88239299"/>
      <w:r w:rsidRPr="00E62B19"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:rsidR="00C96A1E" w:rsidRPr="004F415D" w:rsidRDefault="004F415D" w:rsidP="004F415D">
      <w:pPr>
        <w:pStyle w:val="a0"/>
        <w:rPr>
          <w:b/>
        </w:rPr>
      </w:pPr>
      <w:r w:rsidRPr="004F415D">
        <w:rPr>
          <w:b/>
        </w:rPr>
        <w:t xml:space="preserve">1.1 </w:t>
      </w:r>
      <w:r w:rsidR="00C96A1E" w:rsidRPr="004F415D">
        <w:rPr>
          <w:b/>
        </w:rPr>
        <w:t>Первоначальная постановка</w:t>
      </w:r>
    </w:p>
    <w:p w:rsidR="00C96A1E" w:rsidRPr="008E5B6F" w:rsidRDefault="008E5B6F" w:rsidP="00C96A1E">
      <w:pPr>
        <w:pStyle w:val="a0"/>
      </w:pPr>
      <w:r>
        <w:t>День учителя ежегодно отмечается в первое воскресенье октября. Дано натуральное число, обозначающее номер года. Определить число, на которое в октябре указанного года приходится день учителя.</w:t>
      </w:r>
    </w:p>
    <w:p w:rsidR="00C96A1E" w:rsidRPr="004F415D" w:rsidRDefault="004F415D" w:rsidP="004F415D">
      <w:pPr>
        <w:pStyle w:val="a0"/>
        <w:rPr>
          <w:b/>
        </w:rPr>
      </w:pPr>
      <w:r w:rsidRPr="004F415D">
        <w:rPr>
          <w:b/>
        </w:rPr>
        <w:t xml:space="preserve">1.2 </w:t>
      </w:r>
      <w:r w:rsidR="00C96A1E" w:rsidRPr="004F415D">
        <w:rPr>
          <w:b/>
        </w:rPr>
        <w:t>Окончательная постановка</w:t>
      </w:r>
    </w:p>
    <w:p w:rsidR="008E5B6F" w:rsidRPr="008E5B6F" w:rsidRDefault="008E5B6F" w:rsidP="008E5B6F">
      <w:pPr>
        <w:pStyle w:val="a0"/>
      </w:pPr>
      <w:r>
        <w:t>День учителя ежегодно отмечается в первое воскресенье октября. Дано натуральное число, обозначающее номер года. Определить число, на которое в октябре указанного года приходится день учителя.</w:t>
      </w:r>
    </w:p>
    <w:p w:rsidR="00F40385" w:rsidRPr="00F40385" w:rsidRDefault="008E5B6F" w:rsidP="006626D5">
      <w:pPr>
        <w:pStyle w:val="a0"/>
      </w:pPr>
      <w:r>
        <w:t>Вывести на печать: число, на которое приходится день учителя.</w:t>
      </w:r>
    </w:p>
    <w:p w:rsidR="00163824" w:rsidRDefault="00F40385">
      <w:pPr>
        <w:spacing w:after="160" w:line="259" w:lineRule="auto"/>
        <w:ind w:firstLine="0"/>
      </w:pPr>
      <w:r>
        <w:t xml:space="preserve">  </w:t>
      </w:r>
      <w:r w:rsidR="00163824">
        <w:br w:type="page"/>
      </w:r>
    </w:p>
    <w:p w:rsidR="00667A8A" w:rsidRPr="008E5B6F" w:rsidRDefault="00667A8A" w:rsidP="00E62B19">
      <w:pPr>
        <w:pStyle w:val="1"/>
        <w:rPr>
          <w:lang w:val="ru-RU"/>
        </w:rPr>
      </w:pPr>
      <w:bookmarkStart w:id="15" w:name="_Toc460586192"/>
      <w:bookmarkStart w:id="16" w:name="_Toc462140309"/>
      <w:bookmarkStart w:id="17" w:name="_Toc81231047"/>
      <w:bookmarkStart w:id="18" w:name="_Toc88239300"/>
      <w:r w:rsidRPr="006626D5">
        <w:rPr>
          <w:lang w:val="ru-RU"/>
        </w:rPr>
        <w:lastRenderedPageBreak/>
        <w:t>Тек</w:t>
      </w:r>
      <w:r w:rsidRPr="008E5B6F">
        <w:rPr>
          <w:lang w:val="ru-RU"/>
        </w:rPr>
        <w:t>стовый алгоритм решения задачи</w:t>
      </w:r>
      <w:bookmarkEnd w:id="15"/>
      <w:bookmarkEnd w:id="16"/>
      <w:bookmarkEnd w:id="17"/>
      <w:bookmarkEnd w:id="18"/>
    </w:p>
    <w:p w:rsidR="00667A8A" w:rsidRPr="000207FD" w:rsidRDefault="00667A8A" w:rsidP="00667A8A">
      <w:pPr>
        <w:pStyle w:val="a8"/>
      </w:pPr>
    </w:p>
    <w:p w:rsidR="00EA651A" w:rsidRDefault="00EA651A" w:rsidP="00EA651A">
      <w:pPr>
        <w:pStyle w:val="a8"/>
      </w:pPr>
      <w:r>
        <w:t xml:space="preserve">Таблица </w:t>
      </w:r>
      <w:fldSimple w:instr=" SEQ Таблица \* ARABIC ">
        <w:r w:rsidR="001E1F00">
          <w:rPr>
            <w:noProof/>
          </w:rPr>
          <w:t>1</w:t>
        </w:r>
      </w:fldSimple>
      <w:r>
        <w:t xml:space="preserve"> </w:t>
      </w:r>
      <w:r>
        <w:softHyphen/>
      </w:r>
      <w:r>
        <w:softHyphen/>
      </w:r>
      <w:proofErr w:type="gramStart"/>
      <w:r w:rsidR="00561084" w:rsidRPr="005B6441">
        <w:t>–</w:t>
      </w:r>
      <w:r>
        <w:t xml:space="preserve">  </w:t>
      </w:r>
      <w:r w:rsidRPr="006509C3">
        <w:t>Алгоритм</w:t>
      </w:r>
      <w:proofErr w:type="gramEnd"/>
      <w:r w:rsidRPr="006509C3">
        <w:t xml:space="preserve"> решения</w:t>
      </w:r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70"/>
      </w:tblGrid>
      <w:tr w:rsidR="00667A8A" w:rsidRPr="00675BCC" w:rsidTr="00BE302C">
        <w:trPr>
          <w:trHeight w:val="787"/>
        </w:trPr>
        <w:tc>
          <w:tcPr>
            <w:tcW w:w="57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омер</w:t>
            </w:r>
          </w:p>
          <w:p w:rsidR="00667A8A" w:rsidRPr="00675BCC" w:rsidRDefault="00667A8A" w:rsidP="003C2A80">
            <w:pPr>
              <w:pStyle w:val="a7"/>
            </w:pPr>
            <w:r w:rsidRPr="00675BCC">
              <w:t>шага</w:t>
            </w:r>
          </w:p>
        </w:tc>
        <w:tc>
          <w:tcPr>
            <w:tcW w:w="4425" w:type="pct"/>
            <w:shd w:val="clear" w:color="auto" w:fill="auto"/>
          </w:tcPr>
          <w:p w:rsidR="00667A8A" w:rsidRPr="00675BCC" w:rsidRDefault="00667A8A" w:rsidP="003C2A80">
            <w:pPr>
              <w:pStyle w:val="a7"/>
            </w:pPr>
            <w:r w:rsidRPr="00675BCC">
              <w:t>Назначение шага</w:t>
            </w:r>
          </w:p>
        </w:tc>
      </w:tr>
      <w:tr w:rsidR="00667A8A" w:rsidRPr="00D7779D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E5B6F" w:rsidRDefault="008E5B6F" w:rsidP="003C2A80">
            <w:pPr>
              <w:pStyle w:val="a7"/>
              <w:rPr>
                <w:lang w:val="en-US"/>
              </w:rPr>
            </w:pPr>
            <w:r>
              <w:t xml:space="preserve">Ввод </w:t>
            </w:r>
            <w:r>
              <w:rPr>
                <w:lang w:val="en-US"/>
              </w:rPr>
              <w:t>year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80231B" w:rsidRDefault="008E5B6F" w:rsidP="0080231B">
            <w:pPr>
              <w:pStyle w:val="a7"/>
            </w:pPr>
            <w:proofErr w:type="spellStart"/>
            <w:proofErr w:type="gramStart"/>
            <w:r w:rsidRPr="008E5B6F">
              <w:t>teachersMonth</w:t>
            </w:r>
            <w:proofErr w:type="spellEnd"/>
            <w:r w:rsidRPr="008E5B6F">
              <w:t xml:space="preserve"> :</w:t>
            </w:r>
            <w:proofErr w:type="gramEnd"/>
            <w:r w:rsidRPr="008E5B6F">
              <w:t>= Октябрь</w:t>
            </w:r>
          </w:p>
        </w:tc>
      </w:tr>
      <w:tr w:rsidR="00667A8A" w:rsidRPr="00675BCC" w:rsidTr="00BE302C">
        <w:tc>
          <w:tcPr>
            <w:tcW w:w="575" w:type="pct"/>
            <w:shd w:val="clear" w:color="auto" w:fill="auto"/>
          </w:tcPr>
          <w:p w:rsidR="00667A8A" w:rsidRPr="00675BCC" w:rsidRDefault="00667A8A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667A8A" w:rsidRPr="006626D5" w:rsidRDefault="008E5B6F" w:rsidP="003C2A80">
            <w:pPr>
              <w:pStyle w:val="a7"/>
              <w:rPr>
                <w:lang w:val="en-US"/>
              </w:rPr>
            </w:pPr>
            <w:r w:rsidRPr="008E5B6F">
              <w:rPr>
                <w:lang w:val="en-US"/>
              </w:rPr>
              <w:t>teachersMonthIndex := 9</w:t>
            </w:r>
          </w:p>
        </w:tc>
      </w:tr>
      <w:tr w:rsidR="008E5B6F" w:rsidRPr="00675BCC" w:rsidTr="00BE302C">
        <w:tc>
          <w:tcPr>
            <w:tcW w:w="575" w:type="pct"/>
            <w:shd w:val="clear" w:color="auto" w:fill="auto"/>
          </w:tcPr>
          <w:p w:rsidR="008E5B6F" w:rsidRPr="00675BCC" w:rsidRDefault="008E5B6F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E5B6F" w:rsidRPr="008E5B6F" w:rsidRDefault="008E5B6F" w:rsidP="003C2A80">
            <w:pPr>
              <w:pStyle w:val="a7"/>
              <w:rPr>
                <w:lang w:val="en-US"/>
              </w:rPr>
            </w:pPr>
            <w:r w:rsidRPr="008E5B6F">
              <w:rPr>
                <w:lang w:val="en-US"/>
              </w:rPr>
              <w:t>days := (year - 1) * 365</w:t>
            </w:r>
          </w:p>
        </w:tc>
      </w:tr>
      <w:tr w:rsidR="008E5B6F" w:rsidRPr="00675BCC" w:rsidTr="00BE302C">
        <w:tc>
          <w:tcPr>
            <w:tcW w:w="575" w:type="pct"/>
            <w:shd w:val="clear" w:color="auto" w:fill="auto"/>
          </w:tcPr>
          <w:p w:rsidR="008E5B6F" w:rsidRPr="00675BCC" w:rsidRDefault="008E5B6F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8E5B6F" w:rsidRPr="008E5B6F" w:rsidRDefault="008E5B6F" w:rsidP="003C2A80">
            <w:pPr>
              <w:pStyle w:val="a7"/>
              <w:rPr>
                <w:lang w:val="en-US"/>
              </w:rPr>
            </w:pPr>
            <w:r w:rsidRPr="008E5B6F">
              <w:rPr>
                <w:lang w:val="en-US"/>
              </w:rPr>
              <w:t>counter := 1</w:t>
            </w:r>
          </w:p>
        </w:tc>
      </w:tr>
      <w:tr w:rsidR="004A71AC" w:rsidRPr="00675BCC" w:rsidTr="00BE302C">
        <w:tc>
          <w:tcPr>
            <w:tcW w:w="575" w:type="pct"/>
            <w:shd w:val="clear" w:color="auto" w:fill="auto"/>
          </w:tcPr>
          <w:p w:rsidR="004A71AC" w:rsidRPr="00675BCC" w:rsidRDefault="004A71AC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4A71AC" w:rsidRPr="008E5B6F" w:rsidRDefault="004A71AC" w:rsidP="003C2A80">
            <w:pPr>
              <w:pStyle w:val="a7"/>
              <w:rPr>
                <w:lang w:val="en-US"/>
              </w:rPr>
            </w:pPr>
            <w:proofErr w:type="spellStart"/>
            <w:r w:rsidRPr="004A71AC">
              <w:rPr>
                <w:lang w:val="en-US"/>
              </w:rPr>
              <w:t>counterMonths</w:t>
            </w:r>
            <w:proofErr w:type="spellEnd"/>
            <w:r w:rsidRPr="004A71AC">
              <w:rPr>
                <w:lang w:val="en-US"/>
              </w:rPr>
              <w:t xml:space="preserve"> := </w:t>
            </w:r>
            <w:proofErr w:type="spellStart"/>
            <w:r w:rsidRPr="004A71AC">
              <w:rPr>
                <w:lang w:val="en-US"/>
              </w:rPr>
              <w:t>Январь</w:t>
            </w:r>
            <w:proofErr w:type="spellEnd"/>
          </w:p>
        </w:tc>
      </w:tr>
      <w:tr w:rsidR="00D72419" w:rsidRPr="00675BCC" w:rsidTr="00BE302C">
        <w:tc>
          <w:tcPr>
            <w:tcW w:w="575" w:type="pct"/>
            <w:shd w:val="clear" w:color="auto" w:fill="auto"/>
          </w:tcPr>
          <w:p w:rsidR="00D72419" w:rsidRPr="00675BCC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6626D5" w:rsidP="004A71AC">
            <w:pPr>
              <w:pStyle w:val="a7"/>
            </w:pPr>
            <w:r>
              <w:t>Начало цикла А1. Проверка</w:t>
            </w:r>
            <w:r w:rsidRPr="00DA2BEA">
              <w:t xml:space="preserve"> </w:t>
            </w:r>
            <w:r>
              <w:t>выполнения</w:t>
            </w:r>
            <w:r w:rsidRPr="00DA2BEA">
              <w:t xml:space="preserve"> </w:t>
            </w:r>
            <w:r>
              <w:t>условия</w:t>
            </w:r>
            <w:r w:rsidRPr="00DA2BEA">
              <w:t xml:space="preserve"> (</w:t>
            </w:r>
            <w:r w:rsidR="004A71AC" w:rsidRPr="004A71AC">
              <w:rPr>
                <w:lang w:val="en-US"/>
              </w:rPr>
              <w:t>counterMonths</w:t>
            </w:r>
            <w:r w:rsidR="004A71AC" w:rsidRPr="00DA2BEA">
              <w:t xml:space="preserve"> &lt;= </w:t>
            </w:r>
            <w:proofErr w:type="gramStart"/>
            <w:r w:rsidR="004A71AC" w:rsidRPr="004A71AC">
              <w:rPr>
                <w:lang w:val="en-US"/>
              </w:rPr>
              <w:t>Months</w:t>
            </w:r>
            <w:r w:rsidR="004A71AC" w:rsidRPr="00DA2BEA">
              <w:t>(</w:t>
            </w:r>
            <w:proofErr w:type="gramEnd"/>
            <w:r w:rsidR="004A71AC" w:rsidRPr="004A71AC">
              <w:rPr>
                <w:lang w:val="en-US"/>
              </w:rPr>
              <w:t>teachersMonthIndex</w:t>
            </w:r>
            <w:r w:rsidR="004A71AC" w:rsidRPr="00DA2BEA">
              <w:t xml:space="preserve"> - 1)</w:t>
            </w:r>
            <w:r w:rsidRPr="00DA2BEA">
              <w:t xml:space="preserve">). </w:t>
            </w:r>
            <w:r>
              <w:t>Есл</w:t>
            </w:r>
            <w:r w:rsidR="004A71AC">
              <w:t>и условие истинно, идти к шагу 8</w:t>
            </w:r>
            <w:r>
              <w:t xml:space="preserve">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="00FE5129" w:rsidRPr="00FE5129">
              <w:rPr>
                <w:color w:val="000000" w:themeColor="text1"/>
              </w:rPr>
              <w:t>шагу 12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D72419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4A71AC" w:rsidP="005C6F5A">
            <w:pPr>
              <w:pStyle w:val="ad"/>
            </w:pPr>
            <w:proofErr w:type="spellStart"/>
            <w:proofErr w:type="gramStart"/>
            <w:r w:rsidRPr="004A71AC">
              <w:t>inc</w:t>
            </w:r>
            <w:proofErr w:type="spellEnd"/>
            <w:r w:rsidRPr="004A71AC">
              <w:t>(</w:t>
            </w:r>
            <w:proofErr w:type="spellStart"/>
            <w:proofErr w:type="gramEnd"/>
            <w:r w:rsidRPr="004A71AC">
              <w:t>days</w:t>
            </w:r>
            <w:proofErr w:type="spellEnd"/>
            <w:r w:rsidRPr="004A71AC">
              <w:t xml:space="preserve">, </w:t>
            </w:r>
            <w:proofErr w:type="spellStart"/>
            <w:r w:rsidRPr="004A71AC">
              <w:t>MonthDays</w:t>
            </w:r>
            <w:proofErr w:type="spellEnd"/>
            <w:r w:rsidRPr="004A71AC">
              <w:t>[</w:t>
            </w:r>
            <w:proofErr w:type="spellStart"/>
            <w:r w:rsidRPr="004A71AC">
              <w:t>counter</w:t>
            </w:r>
            <w:proofErr w:type="spellEnd"/>
            <w:r w:rsidRPr="004A71AC">
              <w:t>])</w:t>
            </w:r>
          </w:p>
        </w:tc>
      </w:tr>
      <w:tr w:rsidR="00D72419" w:rsidRPr="005C6F5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5C6F5A" w:rsidRDefault="004A71AC" w:rsidP="00667A8A">
            <w:pPr>
              <w:pStyle w:val="a7"/>
            </w:pPr>
            <w:proofErr w:type="spellStart"/>
            <w:r w:rsidRPr="004A71AC">
              <w:t>inc</w:t>
            </w:r>
            <w:proofErr w:type="spellEnd"/>
            <w:r w:rsidRPr="004A71AC">
              <w:t>(</w:t>
            </w:r>
            <w:proofErr w:type="spellStart"/>
            <w:r w:rsidRPr="004A71AC">
              <w:t>counter</w:t>
            </w:r>
            <w:proofErr w:type="spellEnd"/>
            <w:r w:rsidRPr="004A71AC">
              <w:t>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4A71AC" w:rsidP="005C6F5A">
            <w:pPr>
              <w:pStyle w:val="a7"/>
            </w:pPr>
            <w:r>
              <w:rPr>
                <w:rFonts w:eastAsiaTheme="minorHAnsi"/>
                <w:color w:val="000000"/>
                <w:szCs w:val="28"/>
                <w:lang w:val="en-US"/>
              </w:rPr>
              <w:t>succ(counterMonths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5C6F5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4A71AC" w:rsidP="00BE302C">
            <w:pPr>
              <w:pStyle w:val="a7"/>
            </w:pPr>
            <w:r>
              <w:t xml:space="preserve">Конец цикла А1. Идти к </w:t>
            </w:r>
            <w:r w:rsidRPr="004A71AC">
              <w:t>шагу 7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4A71AC" w:rsidP="00667A8A">
            <w:pPr>
              <w:pStyle w:val="a7"/>
            </w:pPr>
            <w:proofErr w:type="gramStart"/>
            <w:r w:rsidRPr="004A71AC">
              <w:t>counter :</w:t>
            </w:r>
            <w:proofErr w:type="gramEnd"/>
            <w:r w:rsidRPr="004A71AC">
              <w:t>= 1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4A71AC" w:rsidP="004A71AC">
            <w:pPr>
              <w:pStyle w:val="a7"/>
            </w:pPr>
            <w:r>
              <w:t>Начало цикла А2. 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</w:t>
            </w:r>
            <w:r w:rsidRPr="004A71AC">
              <w:t xml:space="preserve"> (</w:t>
            </w:r>
            <w:r>
              <w:rPr>
                <w:lang w:val="en-US"/>
              </w:rPr>
              <w:t>counter</w:t>
            </w:r>
            <w:r w:rsidRPr="004A71AC">
              <w:t>&lt;=</w:t>
            </w:r>
            <w:r>
              <w:rPr>
                <w:lang w:val="en-US"/>
              </w:rPr>
              <w:t>year</w:t>
            </w:r>
            <w:r w:rsidRPr="004A71AC">
              <w:t xml:space="preserve">). </w:t>
            </w:r>
            <w:r>
              <w:t xml:space="preserve">Если условие истинно, идти к шагу 14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="00FE5129" w:rsidRPr="00FE5129">
              <w:rPr>
                <w:color w:val="000000" w:themeColor="text1"/>
              </w:rPr>
              <w:t>шагу 17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4A71AC" w:rsidRDefault="004A71AC" w:rsidP="004A71AC">
            <w:pPr>
              <w:pStyle w:val="a7"/>
            </w:pPr>
            <w:r>
              <w:t>Проверка</w:t>
            </w:r>
            <w:r w:rsidRPr="004A71AC">
              <w:rPr>
                <w:lang w:val="en-US"/>
              </w:rPr>
              <w:t xml:space="preserve"> </w:t>
            </w:r>
            <w:r>
              <w:t>выполнения</w:t>
            </w:r>
            <w:r w:rsidRPr="004A71AC">
              <w:rPr>
                <w:lang w:val="en-US"/>
              </w:rPr>
              <w:t xml:space="preserve"> </w:t>
            </w:r>
            <w:r>
              <w:t>условия</w:t>
            </w:r>
            <w:r w:rsidRPr="004A71AC">
              <w:rPr>
                <w:lang w:val="en-US"/>
              </w:rPr>
              <w:t xml:space="preserve"> (counter mod 4 = 0) an</w:t>
            </w:r>
            <w:r>
              <w:rPr>
                <w:lang w:val="en-US"/>
              </w:rPr>
              <w:t xml:space="preserve">d </w:t>
            </w:r>
            <w:proofErr w:type="gramStart"/>
            <w:r>
              <w:rPr>
                <w:lang w:val="en-US"/>
              </w:rPr>
              <w:t>not(</w:t>
            </w:r>
            <w:proofErr w:type="gramEnd"/>
            <w:r>
              <w:rPr>
                <w:lang w:val="en-US"/>
              </w:rPr>
              <w:t xml:space="preserve">(counter mod 100 = 0) and </w:t>
            </w:r>
            <w:r w:rsidRPr="004A71AC">
              <w:rPr>
                <w:lang w:val="en-US"/>
              </w:rPr>
              <w:t xml:space="preserve">(counter mod 400 &lt;&gt; 0)). </w:t>
            </w:r>
            <w:r>
              <w:t xml:space="preserve">Если условие истинно, идти к шагу 15, иначе </w:t>
            </w:r>
            <w:r w:rsidRPr="000904FD">
              <w:t xml:space="preserve">– к </w:t>
            </w:r>
            <w:r w:rsidRPr="004A71AC">
              <w:t>шагу 16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67A8A" w:rsidRDefault="004A71AC" w:rsidP="00667A8A">
            <w:pPr>
              <w:pStyle w:val="a7"/>
            </w:pPr>
            <w:proofErr w:type="spellStart"/>
            <w:r w:rsidRPr="004A71AC">
              <w:t>inc</w:t>
            </w:r>
            <w:proofErr w:type="spellEnd"/>
            <w:r w:rsidRPr="004A71AC">
              <w:t>(</w:t>
            </w:r>
            <w:proofErr w:type="spellStart"/>
            <w:r w:rsidRPr="004A71AC">
              <w:t>days</w:t>
            </w:r>
            <w:proofErr w:type="spellEnd"/>
            <w:r w:rsidRPr="004A71AC">
              <w:t>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4A71AC" w:rsidP="007064D2">
            <w:pPr>
              <w:pStyle w:val="a7"/>
            </w:pPr>
            <w:r>
              <w:t>Конец цикла А2. Идти к шагу 13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D72419" w:rsidRPr="0080231B" w:rsidRDefault="004A71AC" w:rsidP="00667A8A">
            <w:pPr>
              <w:pStyle w:val="a7"/>
            </w:pPr>
            <w:proofErr w:type="spellStart"/>
            <w:r w:rsidRPr="004A71AC">
              <w:t>inc</w:t>
            </w:r>
            <w:proofErr w:type="spellEnd"/>
            <w:r w:rsidRPr="004A71AC">
              <w:t>(</w:t>
            </w:r>
            <w:proofErr w:type="spellStart"/>
            <w:r w:rsidRPr="004A71AC">
              <w:t>days</w:t>
            </w:r>
            <w:proofErr w:type="spellEnd"/>
            <w:r w:rsidRPr="004A71AC">
              <w:t>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4A71AC" w:rsidP="00667A8A">
            <w:pPr>
              <w:pStyle w:val="a7"/>
            </w:pPr>
            <w:proofErr w:type="spellStart"/>
            <w:proofErr w:type="gramStart"/>
            <w:r w:rsidRPr="004A71AC">
              <w:t>octoberfirstweekday</w:t>
            </w:r>
            <w:proofErr w:type="spellEnd"/>
            <w:r w:rsidRPr="004A71AC">
              <w:t xml:space="preserve"> :</w:t>
            </w:r>
            <w:proofErr w:type="gramEnd"/>
            <w:r w:rsidRPr="004A71AC">
              <w:t xml:space="preserve">= </w:t>
            </w:r>
            <w:proofErr w:type="spellStart"/>
            <w:r w:rsidRPr="004A71AC">
              <w:t>days</w:t>
            </w:r>
            <w:proofErr w:type="spellEnd"/>
            <w:r w:rsidRPr="004A71AC">
              <w:t xml:space="preserve"> </w:t>
            </w:r>
            <w:proofErr w:type="spellStart"/>
            <w:r w:rsidRPr="004A71AC">
              <w:t>mod</w:t>
            </w:r>
            <w:proofErr w:type="spellEnd"/>
            <w:r w:rsidRPr="004A71AC">
              <w:t xml:space="preserve"> 7</w:t>
            </w:r>
          </w:p>
        </w:tc>
      </w:tr>
      <w:tr w:rsidR="00D72419" w:rsidRPr="00DD48F1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4A71AC" w:rsidRDefault="004A71AC" w:rsidP="00667A8A">
            <w:pPr>
              <w:pStyle w:val="a7"/>
              <w:rPr>
                <w:lang w:val="en-US"/>
              </w:rPr>
            </w:pPr>
            <w:r w:rsidRPr="004A71AC">
              <w:rPr>
                <w:lang w:val="en-US"/>
              </w:rPr>
              <w:t xml:space="preserve">teachersWeekDay := </w:t>
            </w:r>
            <w:proofErr w:type="spellStart"/>
            <w:r w:rsidRPr="004A71AC">
              <w:rPr>
                <w:lang w:val="en-US"/>
              </w:rPr>
              <w:t>Week_Days_Type</w:t>
            </w:r>
            <w:proofErr w:type="spellEnd"/>
            <w:r w:rsidRPr="004A71AC">
              <w:rPr>
                <w:lang w:val="en-US"/>
              </w:rPr>
              <w:t>(</w:t>
            </w:r>
            <w:proofErr w:type="spellStart"/>
            <w:r w:rsidRPr="004A71AC">
              <w:rPr>
                <w:lang w:val="en-US"/>
              </w:rPr>
              <w:t>octoberfirstweekday</w:t>
            </w:r>
            <w:proofErr w:type="spellEnd"/>
            <w:r w:rsidRPr="004A71AC">
              <w:rPr>
                <w:lang w:val="en-US"/>
              </w:rPr>
              <w:t>)</w:t>
            </w:r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4A71AC" w:rsidRDefault="00D72419" w:rsidP="00667A8A">
            <w:pPr>
              <w:pStyle w:val="a7"/>
              <w:numPr>
                <w:ilvl w:val="0"/>
                <w:numId w:val="3"/>
              </w:numPr>
              <w:rPr>
                <w:lang w:val="en-US"/>
              </w:r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BE302C" w:rsidRDefault="004A71AC" w:rsidP="00667A8A">
            <w:pPr>
              <w:pStyle w:val="a7"/>
              <w:rPr>
                <w:lang w:val="en-US"/>
              </w:rPr>
            </w:pPr>
            <w:proofErr w:type="spellStart"/>
            <w:r w:rsidRPr="004A71AC">
              <w:rPr>
                <w:lang w:val="en-US"/>
              </w:rPr>
              <w:t>teachersDay</w:t>
            </w:r>
            <w:proofErr w:type="spellEnd"/>
            <w:r w:rsidRPr="004A71AC">
              <w:rPr>
                <w:lang w:val="en-US"/>
              </w:rPr>
              <w:t xml:space="preserve"> := 1</w:t>
            </w:r>
          </w:p>
        </w:tc>
      </w:tr>
      <w:tr w:rsidR="00D72419" w:rsidRPr="00667A8A" w:rsidTr="00BE302C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Pr="004A71AC" w:rsidRDefault="004A71AC" w:rsidP="004A71AC">
            <w:pPr>
              <w:pStyle w:val="a7"/>
            </w:pPr>
            <w:r>
              <w:t>Начало цикла А3. 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</w:t>
            </w:r>
            <w:r w:rsidRPr="004A71AC">
              <w:t xml:space="preserve"> (</w:t>
            </w:r>
            <w:proofErr w:type="spellStart"/>
            <w:r w:rsidRPr="004A71AC">
              <w:t>teachersWeekDay</w:t>
            </w:r>
            <w:proofErr w:type="spellEnd"/>
            <w:r w:rsidRPr="004A71AC">
              <w:t xml:space="preserve"> &lt;&gt; Воскресение). </w:t>
            </w:r>
            <w:r>
              <w:t xml:space="preserve">Если условие истинно, идти к шагу 22, иначе </w:t>
            </w:r>
            <w:r w:rsidRPr="006130E3">
              <w:t>–</w:t>
            </w:r>
            <w:r>
              <w:t xml:space="preserve"> </w:t>
            </w:r>
            <w:r w:rsidRPr="000058EF">
              <w:rPr>
                <w:color w:val="000000" w:themeColor="text1"/>
              </w:rPr>
              <w:t xml:space="preserve">к </w:t>
            </w:r>
            <w:r w:rsidRPr="00FE5129">
              <w:rPr>
                <w:color w:val="000000" w:themeColor="text1"/>
              </w:rPr>
              <w:t>шагу 2</w:t>
            </w:r>
            <w:r w:rsidR="00FE5129" w:rsidRPr="00FE5129">
              <w:rPr>
                <w:color w:val="000000" w:themeColor="text1"/>
              </w:rPr>
              <w:t>9</w:t>
            </w:r>
          </w:p>
        </w:tc>
      </w:tr>
      <w:tr w:rsidR="00D72419" w:rsidRPr="00667A8A" w:rsidTr="00BE302C">
        <w:tc>
          <w:tcPr>
            <w:tcW w:w="575" w:type="pct"/>
            <w:tcBorders>
              <w:top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top w:val="single" w:sz="4" w:space="0" w:color="auto"/>
            </w:tcBorders>
            <w:shd w:val="clear" w:color="auto" w:fill="auto"/>
          </w:tcPr>
          <w:p w:rsidR="00D72419" w:rsidRDefault="004A71AC" w:rsidP="004A71AC">
            <w:pPr>
              <w:pStyle w:val="a7"/>
            </w:pPr>
            <w:r>
              <w:t>Проверка</w:t>
            </w:r>
            <w:r w:rsidRPr="004A71AC">
              <w:t xml:space="preserve"> </w:t>
            </w:r>
            <w:r>
              <w:t>выполнения</w:t>
            </w:r>
            <w:r w:rsidRPr="004A71AC">
              <w:t xml:space="preserve"> </w:t>
            </w:r>
            <w:r>
              <w:t>условия</w:t>
            </w:r>
            <w:r w:rsidRPr="004A71AC">
              <w:t xml:space="preserve"> (</w:t>
            </w:r>
            <w:r w:rsidRPr="004A71AC">
              <w:rPr>
                <w:lang w:val="en-US"/>
              </w:rPr>
              <w:t>teachersWeekDay</w:t>
            </w:r>
            <w:r w:rsidRPr="004A71AC">
              <w:t xml:space="preserve"> = Суббота). </w:t>
            </w:r>
            <w:r>
              <w:t xml:space="preserve">Если условие истинно, идти к шагу 23, иначе </w:t>
            </w:r>
            <w:r w:rsidRPr="000904FD">
              <w:t xml:space="preserve">– к </w:t>
            </w:r>
            <w:r w:rsidR="00FE5129" w:rsidRPr="00FE5129">
              <w:t>шагу 26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671ED0" w:rsidRDefault="004A71AC" w:rsidP="000058EF">
            <w:pPr>
              <w:pStyle w:val="a7"/>
            </w:pPr>
            <w:proofErr w:type="spellStart"/>
            <w:proofErr w:type="gramStart"/>
            <w:r w:rsidRPr="004A71AC">
              <w:t>teachersWeekDay</w:t>
            </w:r>
            <w:proofErr w:type="spellEnd"/>
            <w:r w:rsidRPr="004A71AC">
              <w:t xml:space="preserve"> :</w:t>
            </w:r>
            <w:proofErr w:type="gramEnd"/>
            <w:r w:rsidRPr="004A71AC">
              <w:t xml:space="preserve">= </w:t>
            </w:r>
            <w:proofErr w:type="spellStart"/>
            <w:r w:rsidRPr="004A71AC">
              <w:t>Week_Days_Type</w:t>
            </w:r>
            <w:proofErr w:type="spellEnd"/>
            <w:r w:rsidRPr="004A71AC">
              <w:t>(0)</w:t>
            </w:r>
          </w:p>
        </w:tc>
      </w:tr>
      <w:tr w:rsidR="00D72419" w:rsidRPr="00667A8A" w:rsidTr="00BE302C">
        <w:tc>
          <w:tcPr>
            <w:tcW w:w="575" w:type="pct"/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shd w:val="clear" w:color="auto" w:fill="auto"/>
          </w:tcPr>
          <w:p w:rsidR="00D72419" w:rsidRPr="00BE302C" w:rsidRDefault="004A71AC" w:rsidP="000058EF">
            <w:pPr>
              <w:pStyle w:val="a7"/>
              <w:rPr>
                <w:lang w:val="en-US"/>
              </w:rPr>
            </w:pPr>
            <w:r w:rsidRPr="004A71AC">
              <w:rPr>
                <w:lang w:val="en-US"/>
              </w:rPr>
              <w:t>inc(teachersDay)</w:t>
            </w:r>
          </w:p>
        </w:tc>
      </w:tr>
      <w:tr w:rsidR="00D72419" w:rsidRPr="00667A8A" w:rsidTr="00877B9B">
        <w:tc>
          <w:tcPr>
            <w:tcW w:w="575" w:type="pct"/>
            <w:tcBorders>
              <w:bottom w:val="single" w:sz="4" w:space="0" w:color="auto"/>
            </w:tcBorders>
            <w:shd w:val="clear" w:color="auto" w:fill="auto"/>
          </w:tcPr>
          <w:p w:rsidR="00D72419" w:rsidRPr="00667A8A" w:rsidRDefault="00D72419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single" w:sz="4" w:space="0" w:color="auto"/>
            </w:tcBorders>
            <w:shd w:val="clear" w:color="auto" w:fill="auto"/>
          </w:tcPr>
          <w:p w:rsidR="00D72419" w:rsidRDefault="00877B9B" w:rsidP="00877B9B">
            <w:pPr>
              <w:pStyle w:val="a7"/>
            </w:pPr>
            <w:r>
              <w:rPr>
                <w:color w:val="000000"/>
                <w:sz w:val="27"/>
                <w:szCs w:val="27"/>
              </w:rPr>
              <w:t>Конец условия</w:t>
            </w:r>
            <w:r w:rsidRPr="00FE5129">
              <w:t xml:space="preserve"> </w:t>
            </w:r>
            <w:r>
              <w:t>(</w:t>
            </w:r>
            <w:r w:rsidRPr="004A71AC">
              <w:rPr>
                <w:lang w:val="en-US"/>
              </w:rPr>
              <w:t>teachersWeekDay</w:t>
            </w:r>
            <w:r w:rsidRPr="004A71AC">
              <w:t xml:space="preserve"> = Суббота</w:t>
            </w:r>
            <w:r>
              <w:t>)</w:t>
            </w:r>
            <w:r>
              <w:rPr>
                <w:color w:val="000000"/>
                <w:sz w:val="27"/>
                <w:szCs w:val="27"/>
              </w:rPr>
              <w:t>. Идти к шагу</w:t>
            </w:r>
            <w:r w:rsidRPr="00FE5129">
              <w:rPr>
                <w:color w:val="000000"/>
                <w:sz w:val="27"/>
                <w:szCs w:val="27"/>
              </w:rPr>
              <w:t xml:space="preserve"> </w:t>
            </w:r>
            <w:r w:rsidR="00FE5129" w:rsidRPr="00FE5129">
              <w:rPr>
                <w:color w:val="000000"/>
                <w:sz w:val="27"/>
                <w:szCs w:val="27"/>
              </w:rPr>
              <w:t>28</w:t>
            </w:r>
          </w:p>
        </w:tc>
      </w:tr>
      <w:tr w:rsidR="00BE302C" w:rsidRPr="00667A8A" w:rsidTr="00877B9B">
        <w:tc>
          <w:tcPr>
            <w:tcW w:w="575" w:type="pct"/>
            <w:tcBorders>
              <w:bottom w:val="nil"/>
            </w:tcBorders>
            <w:shd w:val="clear" w:color="auto" w:fill="auto"/>
          </w:tcPr>
          <w:p w:rsidR="00BE302C" w:rsidRPr="00667A8A" w:rsidRDefault="00BE302C" w:rsidP="00667A8A">
            <w:pPr>
              <w:pStyle w:val="a7"/>
              <w:numPr>
                <w:ilvl w:val="0"/>
                <w:numId w:val="3"/>
              </w:numPr>
            </w:pPr>
          </w:p>
        </w:tc>
        <w:tc>
          <w:tcPr>
            <w:tcW w:w="4425" w:type="pct"/>
            <w:tcBorders>
              <w:bottom w:val="nil"/>
            </w:tcBorders>
            <w:shd w:val="clear" w:color="auto" w:fill="auto"/>
          </w:tcPr>
          <w:p w:rsidR="00BE302C" w:rsidRDefault="00FE5129" w:rsidP="00667A8A">
            <w:pPr>
              <w:pStyle w:val="a7"/>
            </w:pPr>
            <w:proofErr w:type="spellStart"/>
            <w:proofErr w:type="gramStart"/>
            <w:r w:rsidRPr="00FE5129">
              <w:t>teachersWeekDay</w:t>
            </w:r>
            <w:proofErr w:type="spellEnd"/>
            <w:r w:rsidRPr="00FE5129">
              <w:t xml:space="preserve"> :</w:t>
            </w:r>
            <w:proofErr w:type="gramEnd"/>
            <w:r w:rsidRPr="00FE5129">
              <w:t xml:space="preserve">= </w:t>
            </w:r>
            <w:proofErr w:type="spellStart"/>
            <w:r w:rsidRPr="00FE5129">
              <w:t>succ</w:t>
            </w:r>
            <w:proofErr w:type="spellEnd"/>
            <w:r w:rsidRPr="00FE5129">
              <w:t>(</w:t>
            </w:r>
            <w:proofErr w:type="spellStart"/>
            <w:r w:rsidRPr="00FE5129">
              <w:t>teachersWeekDay</w:t>
            </w:r>
            <w:proofErr w:type="spellEnd"/>
            <w:r w:rsidRPr="00FE5129">
              <w:t>)</w:t>
            </w:r>
          </w:p>
        </w:tc>
      </w:tr>
    </w:tbl>
    <w:p w:rsidR="00163824" w:rsidRPr="00667A8A" w:rsidRDefault="00163824" w:rsidP="00163685">
      <w:pPr>
        <w:spacing w:after="160" w:line="259" w:lineRule="auto"/>
        <w:ind w:firstLine="0"/>
        <w:jc w:val="both"/>
      </w:pPr>
      <w:r w:rsidRPr="00667A8A">
        <w:br w:type="page"/>
      </w:r>
    </w:p>
    <w:p w:rsidR="00877B9B" w:rsidRDefault="00877B9B" w:rsidP="00877B9B">
      <w:pPr>
        <w:pStyle w:val="a8"/>
      </w:pPr>
      <w:r>
        <w:lastRenderedPageBreak/>
        <w:t xml:space="preserve">Таблица </w:t>
      </w:r>
      <w:fldSimple w:instr=" SEQ Таблица \* ARABIC ">
        <w:r w:rsidR="001E1F00">
          <w:rPr>
            <w:noProof/>
          </w:rPr>
          <w:t>2</w:t>
        </w:r>
      </w:fldSimple>
      <w:r>
        <w:t xml:space="preserve"> - Продолжение таблицы 1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29"/>
        <w:gridCol w:w="8216"/>
      </w:tblGrid>
      <w:tr w:rsidR="004A71AC" w:rsidTr="00877B9B">
        <w:tc>
          <w:tcPr>
            <w:tcW w:w="1129" w:type="dxa"/>
          </w:tcPr>
          <w:p w:rsidR="004A71AC" w:rsidRPr="00877B9B" w:rsidRDefault="004A71AC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  <w:bookmarkStart w:id="19" w:name="_Toc460586193"/>
            <w:bookmarkStart w:id="20" w:name="_Toc462140310"/>
            <w:bookmarkStart w:id="21" w:name="_Toc81231048"/>
            <w:bookmarkStart w:id="22" w:name="_Toc88239301"/>
          </w:p>
        </w:tc>
        <w:tc>
          <w:tcPr>
            <w:tcW w:w="8216" w:type="dxa"/>
          </w:tcPr>
          <w:p w:rsidR="004A71AC" w:rsidRDefault="00FE5129">
            <w:pPr>
              <w:spacing w:after="160" w:line="259" w:lineRule="auto"/>
              <w:ind w:firstLine="0"/>
            </w:pPr>
            <w:proofErr w:type="spellStart"/>
            <w:r w:rsidRPr="00FE5129">
              <w:t>inc</w:t>
            </w:r>
            <w:proofErr w:type="spellEnd"/>
            <w:r w:rsidRPr="00FE5129">
              <w:t>(</w:t>
            </w:r>
            <w:proofErr w:type="spellStart"/>
            <w:r w:rsidRPr="00FE5129">
              <w:t>teachersDay</w:t>
            </w:r>
            <w:proofErr w:type="spellEnd"/>
            <w:r w:rsidRPr="00FE5129">
              <w:t>)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4A71AC" w:rsidRDefault="00FE5129">
            <w:pPr>
              <w:spacing w:after="160" w:line="259" w:lineRule="auto"/>
              <w:ind w:firstLine="0"/>
            </w:pPr>
            <w:r>
              <w:t>Конец цикла А3. Идти к шагу 21</w:t>
            </w:r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4A71AC" w:rsidRPr="00FE5129" w:rsidRDefault="00FE5129" w:rsidP="00FE5129">
            <w:pPr>
              <w:pStyle w:val="a7"/>
              <w:rPr>
                <w:rFonts w:eastAsiaTheme="minorHAnsi"/>
                <w:color w:val="000000"/>
                <w:szCs w:val="28"/>
                <w:lang w:val="en-US"/>
              </w:rPr>
            </w:pPr>
            <w:r w:rsidRPr="00FE5129">
              <w:rPr>
                <w:szCs w:val="22"/>
                <w:lang w:eastAsia="en-US"/>
              </w:rPr>
              <w:t xml:space="preserve">Вывод </w:t>
            </w:r>
            <w:proofErr w:type="spellStart"/>
            <w:r w:rsidRPr="00FE5129">
              <w:rPr>
                <w:szCs w:val="22"/>
                <w:lang w:eastAsia="en-US"/>
              </w:rPr>
              <w:t>teachersDay</w:t>
            </w:r>
            <w:proofErr w:type="spellEnd"/>
            <w:r w:rsidRPr="00FE5129">
              <w:rPr>
                <w:szCs w:val="22"/>
                <w:lang w:eastAsia="en-US"/>
              </w:rPr>
              <w:t>,</w:t>
            </w:r>
            <w:r>
              <w:rPr>
                <w:szCs w:val="22"/>
                <w:lang w:eastAsia="en-US"/>
              </w:rPr>
              <w:t xml:space="preserve"> </w:t>
            </w:r>
            <w:proofErr w:type="spellStart"/>
            <w:r w:rsidRPr="00FE5129">
              <w:rPr>
                <w:szCs w:val="22"/>
                <w:lang w:eastAsia="en-US"/>
              </w:rPr>
              <w:t>year</w:t>
            </w:r>
            <w:proofErr w:type="spellEnd"/>
          </w:p>
        </w:tc>
      </w:tr>
      <w:tr w:rsidR="004A71AC" w:rsidTr="00877B9B">
        <w:tc>
          <w:tcPr>
            <w:tcW w:w="1129" w:type="dxa"/>
          </w:tcPr>
          <w:p w:rsidR="004A71AC" w:rsidRPr="00877B9B" w:rsidRDefault="004A71AC" w:rsidP="00877B9B">
            <w:pPr>
              <w:pStyle w:val="afb"/>
              <w:numPr>
                <w:ilvl w:val="0"/>
                <w:numId w:val="3"/>
              </w:numPr>
              <w:spacing w:after="160" w:line="259" w:lineRule="auto"/>
            </w:pPr>
          </w:p>
        </w:tc>
        <w:tc>
          <w:tcPr>
            <w:tcW w:w="8216" w:type="dxa"/>
          </w:tcPr>
          <w:p w:rsidR="004A71AC" w:rsidRDefault="00FE5129">
            <w:pPr>
              <w:spacing w:after="160" w:line="259" w:lineRule="auto"/>
              <w:ind w:firstLine="0"/>
            </w:pPr>
            <w:r>
              <w:t>Останов.</w:t>
            </w:r>
          </w:p>
        </w:tc>
      </w:tr>
    </w:tbl>
    <w:p w:rsidR="004A71AC" w:rsidRPr="00FE5129" w:rsidRDefault="004A71AC">
      <w:pPr>
        <w:spacing w:after="160" w:line="259" w:lineRule="auto"/>
        <w:ind w:firstLine="0"/>
        <w:rPr>
          <w:rFonts w:eastAsia="Times New Roman"/>
          <w:b/>
          <w:bCs/>
          <w:caps/>
          <w:szCs w:val="28"/>
        </w:rPr>
      </w:pPr>
      <w:r>
        <w:br w:type="page"/>
      </w:r>
    </w:p>
    <w:p w:rsidR="00667A8A" w:rsidRPr="00E62B19" w:rsidRDefault="00667A8A" w:rsidP="00E62B19">
      <w:pPr>
        <w:pStyle w:val="1"/>
      </w:pPr>
      <w:r w:rsidRPr="00E62B19">
        <w:lastRenderedPageBreak/>
        <w:t>Структура данных</w:t>
      </w:r>
      <w:bookmarkEnd w:id="19"/>
      <w:bookmarkEnd w:id="20"/>
      <w:bookmarkEnd w:id="21"/>
      <w:bookmarkEnd w:id="22"/>
    </w:p>
    <w:p w:rsidR="00667A8A" w:rsidRPr="002950AC" w:rsidRDefault="00667A8A" w:rsidP="00667A8A">
      <w:pPr>
        <w:pStyle w:val="a8"/>
        <w:rPr>
          <w:lang w:val="en-US"/>
        </w:rPr>
      </w:pPr>
    </w:p>
    <w:p w:rsidR="00EA651A" w:rsidRDefault="00EA651A" w:rsidP="00EA651A">
      <w:pPr>
        <w:pStyle w:val="a8"/>
      </w:pPr>
      <w:r>
        <w:t xml:space="preserve">Таблица </w:t>
      </w:r>
      <w:fldSimple w:instr=" SEQ Таблица \* ARABIC ">
        <w:r w:rsidR="001E1F00">
          <w:rPr>
            <w:noProof/>
          </w:rPr>
          <w:t>3</w:t>
        </w:r>
      </w:fldSimple>
      <w:r w:rsidR="00561084">
        <w:t xml:space="preserve"> </w:t>
      </w:r>
      <w:r w:rsidR="00561084" w:rsidRPr="005B6441">
        <w:t>–</w:t>
      </w:r>
      <w:r>
        <w:t xml:space="preserve"> </w:t>
      </w:r>
      <w:r w:rsidRPr="00AC4CF3"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9"/>
        <w:gridCol w:w="2738"/>
        <w:gridCol w:w="4088"/>
      </w:tblGrid>
      <w:tr w:rsidR="00667A8A" w:rsidTr="005F4678">
        <w:tc>
          <w:tcPr>
            <w:tcW w:w="1347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Элементы данных </w:t>
            </w:r>
          </w:p>
        </w:tc>
        <w:tc>
          <w:tcPr>
            <w:tcW w:w="1465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>Рекомендуемый тип</w:t>
            </w:r>
          </w:p>
        </w:tc>
        <w:tc>
          <w:tcPr>
            <w:tcW w:w="2187" w:type="pct"/>
            <w:shd w:val="clear" w:color="auto" w:fill="auto"/>
          </w:tcPr>
          <w:p w:rsidR="00667A8A" w:rsidRDefault="00667A8A" w:rsidP="003C2A80">
            <w:pPr>
              <w:pStyle w:val="a7"/>
            </w:pPr>
            <w:r>
              <w:t xml:space="preserve">Назначение </w:t>
            </w:r>
          </w:p>
        </w:tc>
      </w:tr>
      <w:tr w:rsidR="00667A8A" w:rsidTr="005F4678">
        <w:tc>
          <w:tcPr>
            <w:tcW w:w="1347" w:type="pct"/>
            <w:shd w:val="clear" w:color="auto" w:fill="auto"/>
          </w:tcPr>
          <w:p w:rsidR="00667A8A" w:rsidRPr="00FE5129" w:rsidRDefault="00FE5129" w:rsidP="003C2A80">
            <w:pPr>
              <w:pStyle w:val="a7"/>
            </w:pPr>
            <w:proofErr w:type="spellStart"/>
            <w:r w:rsidRPr="00FE5129">
              <w:t>MonthDays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667A8A" w:rsidRPr="00143404" w:rsidRDefault="00FE5129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Array of integer</w:t>
            </w:r>
          </w:p>
        </w:tc>
        <w:tc>
          <w:tcPr>
            <w:tcW w:w="2187" w:type="pct"/>
            <w:shd w:val="clear" w:color="auto" w:fill="auto"/>
          </w:tcPr>
          <w:p w:rsidR="00667A8A" w:rsidRPr="000058EF" w:rsidRDefault="00FE5129" w:rsidP="00BE302C">
            <w:pPr>
              <w:pStyle w:val="a7"/>
            </w:pPr>
            <w:r>
              <w:t xml:space="preserve">Массив, элементами которого являются количество дней в месяцах </w:t>
            </w:r>
            <w:proofErr w:type="spellStart"/>
            <w:r>
              <w:t>невисокосного</w:t>
            </w:r>
            <w:proofErr w:type="spellEnd"/>
            <w:r>
              <w:t xml:space="preserve"> года</w:t>
            </w:r>
          </w:p>
        </w:tc>
      </w:tr>
      <w:tr w:rsidR="00667A8A" w:rsidTr="005F4678">
        <w:tc>
          <w:tcPr>
            <w:tcW w:w="1347" w:type="pct"/>
            <w:shd w:val="clear" w:color="auto" w:fill="auto"/>
          </w:tcPr>
          <w:p w:rsidR="00667A8A" w:rsidRPr="00143404" w:rsidRDefault="00FE5129" w:rsidP="003C2A80">
            <w:pPr>
              <w:pStyle w:val="a7"/>
            </w:pPr>
            <w:proofErr w:type="spellStart"/>
            <w:r w:rsidRPr="00FE5129">
              <w:t>year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667A8A" w:rsidRPr="00143404" w:rsidRDefault="00143404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667A8A" w:rsidRPr="00FE5129" w:rsidRDefault="005F4678" w:rsidP="00C64373">
            <w:pPr>
              <w:pStyle w:val="a7"/>
            </w:pPr>
            <w:r>
              <w:t>Вводимый год</w:t>
            </w:r>
          </w:p>
        </w:tc>
      </w:tr>
      <w:tr w:rsidR="00667A8A" w:rsidTr="005F4678">
        <w:tc>
          <w:tcPr>
            <w:tcW w:w="1347" w:type="pct"/>
            <w:shd w:val="clear" w:color="auto" w:fill="auto"/>
          </w:tcPr>
          <w:p w:rsidR="00667A8A" w:rsidRPr="00BE302C" w:rsidRDefault="00FE5129" w:rsidP="003C2A80">
            <w:pPr>
              <w:pStyle w:val="a7"/>
              <w:rPr>
                <w:lang w:val="en-US"/>
              </w:rPr>
            </w:pPr>
            <w:r w:rsidRPr="00FE5129">
              <w:rPr>
                <w:lang w:val="en-US"/>
              </w:rPr>
              <w:t>octoberfirstweekday</w:t>
            </w:r>
          </w:p>
        </w:tc>
        <w:tc>
          <w:tcPr>
            <w:tcW w:w="1465" w:type="pct"/>
            <w:shd w:val="clear" w:color="auto" w:fill="auto"/>
          </w:tcPr>
          <w:p w:rsidR="00667A8A" w:rsidRPr="00143404" w:rsidRDefault="00FE5129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667A8A" w:rsidRDefault="00FE5129" w:rsidP="003C2A80">
            <w:pPr>
              <w:pStyle w:val="a7"/>
            </w:pPr>
            <w:r>
              <w:t>Номер дня недели первого октября</w:t>
            </w:r>
          </w:p>
        </w:tc>
      </w:tr>
      <w:tr w:rsidR="00143404" w:rsidTr="005F4678">
        <w:tc>
          <w:tcPr>
            <w:tcW w:w="1347" w:type="pct"/>
            <w:shd w:val="clear" w:color="auto" w:fill="auto"/>
          </w:tcPr>
          <w:p w:rsidR="00143404" w:rsidRPr="00BE302C" w:rsidRDefault="005F4678" w:rsidP="003C2A80">
            <w:pPr>
              <w:pStyle w:val="a7"/>
              <w:rPr>
                <w:lang w:val="en-US"/>
              </w:rPr>
            </w:pPr>
            <w:r w:rsidRPr="005F4678">
              <w:rPr>
                <w:lang w:val="en-US"/>
              </w:rPr>
              <w:t>days</w:t>
            </w:r>
          </w:p>
        </w:tc>
        <w:tc>
          <w:tcPr>
            <w:tcW w:w="1465" w:type="pct"/>
            <w:shd w:val="clear" w:color="auto" w:fill="auto"/>
          </w:tcPr>
          <w:p w:rsidR="00143404" w:rsidRPr="00143404" w:rsidRDefault="005F4678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5F4678" w:rsidRDefault="005F4678" w:rsidP="003C2A80">
            <w:pPr>
              <w:pStyle w:val="a7"/>
            </w:pPr>
            <w:r>
              <w:t>Количество дней на определенных этапах</w:t>
            </w:r>
          </w:p>
        </w:tc>
      </w:tr>
      <w:tr w:rsidR="00143404" w:rsidTr="005F4678">
        <w:tc>
          <w:tcPr>
            <w:tcW w:w="1347" w:type="pct"/>
            <w:shd w:val="clear" w:color="auto" w:fill="auto"/>
          </w:tcPr>
          <w:p w:rsidR="00143404" w:rsidRPr="00BE302C" w:rsidRDefault="005F4678" w:rsidP="003C2A80">
            <w:pPr>
              <w:pStyle w:val="a7"/>
              <w:rPr>
                <w:lang w:val="en-US"/>
              </w:rPr>
            </w:pPr>
            <w:r w:rsidRPr="005F4678">
              <w:rPr>
                <w:lang w:val="en-US"/>
              </w:rPr>
              <w:t>counter</w:t>
            </w:r>
          </w:p>
        </w:tc>
        <w:tc>
          <w:tcPr>
            <w:tcW w:w="1465" w:type="pct"/>
            <w:shd w:val="clear" w:color="auto" w:fill="auto"/>
          </w:tcPr>
          <w:p w:rsidR="00143404" w:rsidRPr="00143404" w:rsidRDefault="005F4678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C64373" w:rsidRDefault="005F4678" w:rsidP="005F4678">
            <w:pPr>
              <w:pStyle w:val="a7"/>
            </w:pPr>
            <w:r>
              <w:t>Счетчик для перехода между элементами внутри массива</w:t>
            </w:r>
            <w:r w:rsidRPr="005F4678">
              <w:t>/</w:t>
            </w:r>
            <w:r>
              <w:t xml:space="preserve"> счётчик цикла </w:t>
            </w:r>
          </w:p>
        </w:tc>
      </w:tr>
      <w:tr w:rsidR="00143404" w:rsidTr="005F4678">
        <w:tc>
          <w:tcPr>
            <w:tcW w:w="1347" w:type="pct"/>
            <w:shd w:val="clear" w:color="auto" w:fill="auto"/>
          </w:tcPr>
          <w:p w:rsidR="00143404" w:rsidRPr="00BE302C" w:rsidRDefault="005F4678" w:rsidP="003C2A80">
            <w:pPr>
              <w:pStyle w:val="a7"/>
              <w:rPr>
                <w:lang w:val="en-US"/>
              </w:rPr>
            </w:pPr>
            <w:proofErr w:type="spellStart"/>
            <w:r w:rsidRPr="005F4678">
              <w:rPr>
                <w:lang w:val="en-US"/>
              </w:rPr>
              <w:t>teachersMonthIndex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143404" w:rsidRPr="00143404" w:rsidRDefault="005F4678" w:rsidP="003C2A80">
            <w:pPr>
              <w:pStyle w:val="a7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187" w:type="pct"/>
            <w:shd w:val="clear" w:color="auto" w:fill="auto"/>
          </w:tcPr>
          <w:p w:rsidR="00143404" w:rsidRPr="005F4678" w:rsidRDefault="005F4678" w:rsidP="003C2A80">
            <w:pPr>
              <w:pStyle w:val="a7"/>
            </w:pPr>
            <w:r>
              <w:t>Индекс октября в пользовательском типе</w:t>
            </w:r>
          </w:p>
        </w:tc>
      </w:tr>
      <w:tr w:rsidR="00143404" w:rsidTr="005F4678">
        <w:tc>
          <w:tcPr>
            <w:tcW w:w="1347" w:type="pct"/>
            <w:shd w:val="clear" w:color="auto" w:fill="auto"/>
          </w:tcPr>
          <w:p w:rsidR="00143404" w:rsidRPr="00BE302C" w:rsidRDefault="005F4678" w:rsidP="003C2A80">
            <w:pPr>
              <w:pStyle w:val="a7"/>
              <w:rPr>
                <w:lang w:val="en-US"/>
              </w:rPr>
            </w:pPr>
            <w:proofErr w:type="spellStart"/>
            <w:r w:rsidRPr="005F4678">
              <w:rPr>
                <w:lang w:val="en-US"/>
              </w:rPr>
              <w:t>teachersDay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5F4678" w:rsidRDefault="005F4678" w:rsidP="005F4678">
            <w:pPr>
              <w:pStyle w:val="a7"/>
              <w:rPr>
                <w:lang w:val="en-US"/>
              </w:rPr>
            </w:pPr>
            <w:r>
              <w:t>Пользовательский тип данных</w:t>
            </w:r>
            <w:r>
              <w:rPr>
                <w:lang w:val="en-US"/>
              </w:rPr>
              <w:t xml:space="preserve">: </w:t>
            </w:r>
          </w:p>
          <w:p w:rsidR="00143404" w:rsidRPr="00143404" w:rsidRDefault="005F4678" w:rsidP="005F4678">
            <w:pPr>
              <w:pStyle w:val="a7"/>
              <w:rPr>
                <w:lang w:val="en-US"/>
              </w:rPr>
            </w:pPr>
            <w:r w:rsidRPr="00253326">
              <w:t>«</w:t>
            </w:r>
            <w:r>
              <w:t>Диапазон</w:t>
            </w:r>
            <w:r w:rsidRPr="00253326">
              <w:t>»</w:t>
            </w:r>
          </w:p>
        </w:tc>
        <w:tc>
          <w:tcPr>
            <w:tcW w:w="2187" w:type="pct"/>
            <w:shd w:val="clear" w:color="auto" w:fill="auto"/>
          </w:tcPr>
          <w:p w:rsidR="00143404" w:rsidRPr="005F4678" w:rsidRDefault="005F4678" w:rsidP="005F4678">
            <w:pPr>
              <w:pStyle w:val="a7"/>
            </w:pPr>
            <w:r>
              <w:t xml:space="preserve">Текущий номер дня. Принимает значения = </w:t>
            </w:r>
            <w:proofErr w:type="gramStart"/>
            <w:r>
              <w:t>1..</w:t>
            </w:r>
            <w:proofErr w:type="gramEnd"/>
            <w:r>
              <w:t>31</w:t>
            </w:r>
          </w:p>
        </w:tc>
      </w:tr>
      <w:tr w:rsidR="00143404" w:rsidTr="005F4678">
        <w:tc>
          <w:tcPr>
            <w:tcW w:w="1347" w:type="pct"/>
            <w:shd w:val="clear" w:color="auto" w:fill="auto"/>
          </w:tcPr>
          <w:p w:rsidR="00143404" w:rsidRPr="00BE302C" w:rsidRDefault="005F4678" w:rsidP="003C2A80">
            <w:pPr>
              <w:pStyle w:val="a7"/>
            </w:pPr>
            <w:r w:rsidRPr="005F4678">
              <w:t>teachersMonth</w:t>
            </w:r>
          </w:p>
        </w:tc>
        <w:tc>
          <w:tcPr>
            <w:tcW w:w="1465" w:type="pct"/>
            <w:shd w:val="clear" w:color="auto" w:fill="auto"/>
          </w:tcPr>
          <w:p w:rsidR="005F4678" w:rsidRDefault="005F4678" w:rsidP="005F4678">
            <w:pPr>
              <w:pStyle w:val="a7"/>
              <w:rPr>
                <w:lang w:val="en-US"/>
              </w:rPr>
            </w:pPr>
            <w:r>
              <w:t>Пользовательский тип данных</w:t>
            </w:r>
            <w:r>
              <w:rPr>
                <w:lang w:val="en-US"/>
              </w:rPr>
              <w:t>:</w:t>
            </w:r>
          </w:p>
          <w:p w:rsidR="00143404" w:rsidRPr="005F4678" w:rsidRDefault="005F4678" w:rsidP="005F4678">
            <w:pPr>
              <w:pStyle w:val="a7"/>
            </w:pPr>
            <w:r w:rsidRPr="00253326">
              <w:t>«Перечисление»</w:t>
            </w:r>
          </w:p>
        </w:tc>
        <w:tc>
          <w:tcPr>
            <w:tcW w:w="2187" w:type="pct"/>
            <w:shd w:val="clear" w:color="auto" w:fill="auto"/>
          </w:tcPr>
          <w:p w:rsidR="00143404" w:rsidRPr="00C64373" w:rsidRDefault="005F4678" w:rsidP="00F22DA8">
            <w:pPr>
              <w:pStyle w:val="a7"/>
            </w:pPr>
            <w:r>
              <w:t>Текущий месяц. Принимает значения = (Январь, Февраль, Март, Апрель, Май, Июнь, Июль, Август, Сентябрь, Октябрь, Ноябрь, Декабрь)</w:t>
            </w:r>
          </w:p>
        </w:tc>
      </w:tr>
      <w:tr w:rsidR="00BE302C" w:rsidTr="005F4678">
        <w:tc>
          <w:tcPr>
            <w:tcW w:w="1347" w:type="pct"/>
            <w:shd w:val="clear" w:color="auto" w:fill="auto"/>
          </w:tcPr>
          <w:p w:rsidR="00BE302C" w:rsidRPr="005F4678" w:rsidRDefault="005F4678" w:rsidP="003C2A80">
            <w:pPr>
              <w:pStyle w:val="a7"/>
            </w:pPr>
            <w:proofErr w:type="spellStart"/>
            <w:r w:rsidRPr="005F4678">
              <w:t>counterMonths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5F4678" w:rsidRDefault="005F4678" w:rsidP="005F4678">
            <w:pPr>
              <w:pStyle w:val="a7"/>
              <w:rPr>
                <w:lang w:val="en-US"/>
              </w:rPr>
            </w:pPr>
            <w:r>
              <w:t>Пользовательский тип данных</w:t>
            </w:r>
            <w:r>
              <w:rPr>
                <w:lang w:val="en-US"/>
              </w:rPr>
              <w:t>:</w:t>
            </w:r>
          </w:p>
          <w:p w:rsidR="00BE302C" w:rsidRPr="005F4678" w:rsidRDefault="005F4678" w:rsidP="005F4678">
            <w:pPr>
              <w:pStyle w:val="a7"/>
            </w:pPr>
            <w:r w:rsidRPr="00253326">
              <w:t>«Перечисление»</w:t>
            </w:r>
          </w:p>
        </w:tc>
        <w:tc>
          <w:tcPr>
            <w:tcW w:w="2187" w:type="pct"/>
            <w:shd w:val="clear" w:color="auto" w:fill="auto"/>
          </w:tcPr>
          <w:p w:rsidR="00BE302C" w:rsidRPr="00BE302C" w:rsidRDefault="005F4678" w:rsidP="00F22DA8">
            <w:pPr>
              <w:pStyle w:val="a7"/>
            </w:pPr>
            <w:r>
              <w:t>Текущий месяц в цикле. Принимает значения = (Январь, Февраль, Март, Апрель, Май, Июнь, Июль, Август, Сентябрь, Октябрь, Ноябрь, Декабрь)</w:t>
            </w:r>
          </w:p>
        </w:tc>
      </w:tr>
      <w:tr w:rsidR="00BE302C" w:rsidTr="005F4678">
        <w:tc>
          <w:tcPr>
            <w:tcW w:w="1347" w:type="pct"/>
            <w:shd w:val="clear" w:color="auto" w:fill="auto"/>
          </w:tcPr>
          <w:p w:rsidR="00BE302C" w:rsidRPr="005F4678" w:rsidRDefault="005F4678" w:rsidP="003C2A80">
            <w:pPr>
              <w:pStyle w:val="a7"/>
            </w:pPr>
            <w:proofErr w:type="spellStart"/>
            <w:r w:rsidRPr="005F4678">
              <w:t>teachersWeekDay</w:t>
            </w:r>
            <w:proofErr w:type="spellEnd"/>
          </w:p>
        </w:tc>
        <w:tc>
          <w:tcPr>
            <w:tcW w:w="1465" w:type="pct"/>
            <w:shd w:val="clear" w:color="auto" w:fill="auto"/>
          </w:tcPr>
          <w:p w:rsidR="005F4678" w:rsidRDefault="005F4678" w:rsidP="005F4678">
            <w:pPr>
              <w:pStyle w:val="a7"/>
              <w:rPr>
                <w:lang w:val="en-US"/>
              </w:rPr>
            </w:pPr>
            <w:r>
              <w:t>Пользовательский тип данных</w:t>
            </w:r>
            <w:r>
              <w:rPr>
                <w:lang w:val="en-US"/>
              </w:rPr>
              <w:t>:</w:t>
            </w:r>
          </w:p>
          <w:p w:rsidR="00BE302C" w:rsidRPr="005F4678" w:rsidRDefault="005F4678" w:rsidP="005F4678">
            <w:pPr>
              <w:pStyle w:val="a7"/>
            </w:pPr>
            <w:r w:rsidRPr="00253326">
              <w:t>«Перечисление»</w:t>
            </w:r>
          </w:p>
        </w:tc>
        <w:tc>
          <w:tcPr>
            <w:tcW w:w="2187" w:type="pct"/>
            <w:shd w:val="clear" w:color="auto" w:fill="auto"/>
          </w:tcPr>
          <w:p w:rsidR="00BE302C" w:rsidRDefault="005F4678" w:rsidP="001E1F00">
            <w:pPr>
              <w:pStyle w:val="a7"/>
            </w:pPr>
            <w:r>
              <w:t xml:space="preserve">Текущий день недели в цикле. Принимает значения </w:t>
            </w:r>
            <w:r w:rsidR="001E1F00">
              <w:t>= (Воскресение, Понедельник, Вторник, Среда, Четверг, Пятница, Суббота)</w:t>
            </w:r>
          </w:p>
        </w:tc>
      </w:tr>
    </w:tbl>
    <w:p w:rsidR="00667A8A" w:rsidRPr="00143404" w:rsidRDefault="00667A8A" w:rsidP="00667A8A">
      <w:pPr>
        <w:pStyle w:val="a7"/>
      </w:pPr>
    </w:p>
    <w:p w:rsidR="00163824" w:rsidRDefault="00163824" w:rsidP="00163824"/>
    <w:p w:rsidR="00163824" w:rsidRDefault="00163824">
      <w:pPr>
        <w:spacing w:after="160" w:line="259" w:lineRule="auto"/>
        <w:ind w:firstLine="0"/>
      </w:pPr>
      <w:r>
        <w:br w:type="page"/>
      </w:r>
    </w:p>
    <w:p w:rsidR="00667A8A" w:rsidRPr="002B200C" w:rsidRDefault="00667A8A" w:rsidP="00E62B19">
      <w:pPr>
        <w:pStyle w:val="1"/>
        <w:rPr>
          <w:lang w:val="ru-RU"/>
        </w:rPr>
      </w:pPr>
      <w:bookmarkStart w:id="23" w:name="_Toc534481652"/>
      <w:bookmarkStart w:id="24" w:name="_Toc460586194"/>
      <w:bookmarkStart w:id="25" w:name="_Toc462140311"/>
      <w:bookmarkStart w:id="26" w:name="_Toc81231049"/>
      <w:bookmarkStart w:id="27" w:name="_Toc88239302"/>
      <w:r w:rsidRPr="002B200C">
        <w:rPr>
          <w:lang w:val="ru-RU"/>
        </w:rPr>
        <w:lastRenderedPageBreak/>
        <w:t>Схема алгоритма решения задачи по ГОСТ 19.701-90</w:t>
      </w:r>
      <w:bookmarkEnd w:id="23"/>
      <w:bookmarkEnd w:id="24"/>
      <w:bookmarkEnd w:id="25"/>
      <w:bookmarkEnd w:id="26"/>
      <w:bookmarkEnd w:id="27"/>
    </w:p>
    <w:p w:rsidR="009B75E4" w:rsidRPr="009B75E4" w:rsidRDefault="009B75E4" w:rsidP="009B75E4"/>
    <w:p w:rsidR="002835AC" w:rsidRDefault="001E1F00" w:rsidP="002B200C">
      <w:pPr>
        <w:pStyle w:val="a5"/>
      </w:pPr>
      <w:r>
        <w:object w:dxaOrig="7800" w:dyaOrig="141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98.5pt" o:ole="">
            <v:imagedata r:id="rId8" o:title=""/>
          </v:shape>
          <o:OLEObject Type="Embed" ProgID="Visio.Drawing.15" ShapeID="_x0000_i1025" DrawAspect="Content" ObjectID="_1700815865" r:id="rId9"/>
        </w:object>
      </w:r>
    </w:p>
    <w:p w:rsidR="00300087" w:rsidRDefault="00300087" w:rsidP="00E756BF">
      <w:pPr>
        <w:pStyle w:val="a5"/>
        <w:keepNext/>
      </w:pPr>
    </w:p>
    <w:p w:rsidR="00163824" w:rsidRPr="00E756BF" w:rsidRDefault="00E756BF" w:rsidP="00E756BF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DA2BEA">
        <w:rPr>
          <w:noProof/>
        </w:rPr>
        <w:t>1</w:t>
      </w:r>
      <w:r w:rsidR="003C2A80">
        <w:rPr>
          <w:noProof/>
        </w:rPr>
        <w:fldChar w:fldCharType="end"/>
      </w:r>
      <w:r w:rsidR="00561084" w:rsidRPr="005B6441">
        <w:t>–</w:t>
      </w:r>
      <w:r w:rsidRPr="00E756BF">
        <w:t xml:space="preserve"> Схема алгоритма решения задачи по ГОСТ 19.701-90</w:t>
      </w:r>
    </w:p>
    <w:p w:rsidR="0080195E" w:rsidRPr="00E756BF" w:rsidRDefault="0080195E" w:rsidP="00607D93">
      <w:pPr>
        <w:pStyle w:val="a5"/>
      </w:pPr>
    </w:p>
    <w:p w:rsidR="0080195E" w:rsidRDefault="0080195E">
      <w:pPr>
        <w:spacing w:after="160" w:line="259" w:lineRule="auto"/>
        <w:ind w:firstLine="0"/>
      </w:pPr>
    </w:p>
    <w:p w:rsidR="00561084" w:rsidRPr="001E1F00" w:rsidRDefault="001E1F00" w:rsidP="001E1F00">
      <w:pPr>
        <w:pStyle w:val="a5"/>
        <w:keepNext/>
        <w:tabs>
          <w:tab w:val="left" w:pos="6379"/>
        </w:tabs>
        <w:rPr>
          <w:lang w:val="en-US"/>
        </w:rPr>
      </w:pPr>
      <w:r>
        <w:object w:dxaOrig="11670" w:dyaOrig="13185">
          <v:shape id="_x0000_i1026" type="#_x0000_t75" style="width:467.25pt;height:528pt" o:ole="">
            <v:imagedata r:id="rId10" o:title=""/>
          </v:shape>
          <o:OLEObject Type="Embed" ProgID="Visio.Drawing.15" ShapeID="_x0000_i1026" DrawAspect="Content" ObjectID="_1700815866" r:id="rId11"/>
        </w:object>
      </w:r>
    </w:p>
    <w:p w:rsidR="0080195E" w:rsidRDefault="00561084" w:rsidP="00610BD2">
      <w:pPr>
        <w:pStyle w:val="af6"/>
      </w:pPr>
      <w:r>
        <w:t xml:space="preserve">Рисунок </w:t>
      </w:r>
      <w:r w:rsidR="003C2A80">
        <w:rPr>
          <w:noProof/>
        </w:rPr>
        <w:fldChar w:fldCharType="begin"/>
      </w:r>
      <w:r w:rsidR="003C2A80">
        <w:rPr>
          <w:noProof/>
        </w:rPr>
        <w:instrText xml:space="preserve"> SEQ Рисунок \* ARABIC </w:instrText>
      </w:r>
      <w:r w:rsidR="003C2A80">
        <w:rPr>
          <w:noProof/>
        </w:rPr>
        <w:fldChar w:fldCharType="separate"/>
      </w:r>
      <w:r w:rsidR="00DA2BEA">
        <w:rPr>
          <w:noProof/>
        </w:rPr>
        <w:t>2</w:t>
      </w:r>
      <w:r w:rsidR="003C2A80">
        <w:rPr>
          <w:noProof/>
        </w:rPr>
        <w:fldChar w:fldCharType="end"/>
      </w:r>
      <w:r>
        <w:t xml:space="preserve"> </w:t>
      </w:r>
      <w:r w:rsidRPr="005B6441">
        <w:t>–</w:t>
      </w:r>
      <w:r w:rsidRPr="00561084">
        <w:t xml:space="preserve"> Схема алгоритма решения задачи по ГОСТ 19.701-90</w:t>
      </w:r>
    </w:p>
    <w:p w:rsidR="001E1F00" w:rsidRDefault="001E1F00">
      <w:pPr>
        <w:spacing w:after="160" w:line="259" w:lineRule="auto"/>
        <w:ind w:firstLine="0"/>
        <w:rPr>
          <w:rFonts w:eastAsia="Times New Roman"/>
          <w:b/>
          <w:bCs/>
          <w:caps/>
          <w:szCs w:val="28"/>
        </w:rPr>
      </w:pPr>
      <w:bookmarkStart w:id="28" w:name="_Toc388266369"/>
      <w:bookmarkStart w:id="29" w:name="_Toc388266388"/>
      <w:bookmarkStart w:id="30" w:name="_Toc388266399"/>
      <w:bookmarkStart w:id="31" w:name="_Toc388434576"/>
      <w:bookmarkStart w:id="32" w:name="_Toc411432898"/>
      <w:bookmarkStart w:id="33" w:name="_Toc411433287"/>
      <w:bookmarkStart w:id="34" w:name="_Toc411433525"/>
      <w:bookmarkStart w:id="35" w:name="_Toc411433720"/>
      <w:bookmarkStart w:id="36" w:name="_Toc411433888"/>
      <w:bookmarkStart w:id="37" w:name="_Toc411870080"/>
      <w:bookmarkStart w:id="38" w:name="_Toc534481653"/>
      <w:bookmarkStart w:id="39" w:name="_Toc460586195"/>
      <w:bookmarkStart w:id="40" w:name="_Toc462140312"/>
      <w:bookmarkStart w:id="41" w:name="_Toc81231050"/>
      <w:bookmarkStart w:id="42" w:name="_Toc88239303"/>
      <w:r>
        <w:br w:type="page"/>
      </w:r>
    </w:p>
    <w:p w:rsidR="00DA2BEA" w:rsidRDefault="001E1F00" w:rsidP="00DA2BEA">
      <w:pPr>
        <w:pStyle w:val="a5"/>
        <w:keepNext/>
      </w:pPr>
      <w:r>
        <w:object w:dxaOrig="7365" w:dyaOrig="10185">
          <v:shape id="_x0000_i1027" type="#_x0000_t75" style="width:304.5pt;height:420.75pt" o:ole="">
            <v:imagedata r:id="rId12" o:title=""/>
          </v:shape>
          <o:OLEObject Type="Embed" ProgID="Visio.Drawing.15" ShapeID="_x0000_i1027" DrawAspect="Content" ObjectID="_1700815867" r:id="rId13"/>
        </w:object>
      </w:r>
    </w:p>
    <w:p w:rsidR="00DA2BEA" w:rsidRDefault="00DA2BEA" w:rsidP="00DA2BEA">
      <w:pPr>
        <w:pStyle w:val="a5"/>
        <w:keepNext/>
      </w:pPr>
    </w:p>
    <w:p w:rsidR="001E1F00" w:rsidRDefault="00DA2BEA" w:rsidP="00DA2BEA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 xml:space="preserve"> </w:t>
      </w:r>
      <w:r w:rsidRPr="001837CE">
        <w:t>– Схема алгоритма решения задачи по ГОСТ 19.701-90</w:t>
      </w:r>
    </w:p>
    <w:p w:rsidR="001E1F00" w:rsidRPr="001E1F00" w:rsidRDefault="001E1F00" w:rsidP="001E1F00">
      <w:pPr>
        <w:pStyle w:val="a5"/>
        <w:rPr>
          <w:rFonts w:eastAsia="Times New Roman"/>
          <w:bCs/>
          <w:caps/>
        </w:rPr>
      </w:pPr>
      <w:r>
        <w:br w:type="page"/>
      </w:r>
    </w:p>
    <w:p w:rsidR="00667A8A" w:rsidRPr="00E62B19" w:rsidRDefault="00667A8A" w:rsidP="00E62B19">
      <w:pPr>
        <w:pStyle w:val="1"/>
      </w:pPr>
      <w:r w:rsidRPr="00E62B19">
        <w:lastRenderedPageBreak/>
        <w:t>Результаты расчетов</w:t>
      </w:r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607D93" w:rsidRDefault="00607D93" w:rsidP="00E756BF">
      <w:pPr>
        <w:pStyle w:val="a0"/>
      </w:pPr>
      <w:r>
        <w:t>Вследствие выполнения программы на экран выводятся следующие результаты:</w:t>
      </w:r>
    </w:p>
    <w:p w:rsidR="00561084" w:rsidRDefault="00561084" w:rsidP="00561084">
      <w:pPr>
        <w:pStyle w:val="a5"/>
        <w:keepNext/>
      </w:pPr>
    </w:p>
    <w:p w:rsidR="00DA2BEA" w:rsidRDefault="00DA2BEA" w:rsidP="00DA2BEA">
      <w:pPr>
        <w:pStyle w:val="a5"/>
        <w:keepNext/>
      </w:pPr>
      <w:r>
        <w:rPr>
          <w:noProof/>
          <w:lang w:eastAsia="ru-RU"/>
        </w:rPr>
        <w:drawing>
          <wp:inline distT="0" distB="0" distL="0" distR="0" wp14:anchorId="5374460D" wp14:editId="1032B17C">
            <wp:extent cx="5524500" cy="1160780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2450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DA2BEA">
      <w:pPr>
        <w:pStyle w:val="a5"/>
        <w:keepNext/>
      </w:pPr>
    </w:p>
    <w:p w:rsidR="007F0A12" w:rsidRDefault="00DA2BEA" w:rsidP="00DA2BEA">
      <w:pPr>
        <w:pStyle w:val="af6"/>
      </w:pPr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r>
        <w:t xml:space="preserve"> – Р</w:t>
      </w:r>
      <w:r w:rsidRPr="00F04BC4">
        <w:t>езультаты расчетов</w:t>
      </w:r>
    </w:p>
    <w:p w:rsidR="00607D93" w:rsidRDefault="00607D93">
      <w:pPr>
        <w:spacing w:after="160" w:line="259" w:lineRule="auto"/>
        <w:ind w:firstLine="0"/>
      </w:pPr>
      <w:r>
        <w:br w:type="page"/>
      </w:r>
    </w:p>
    <w:p w:rsidR="00667A8A" w:rsidRDefault="00667A8A" w:rsidP="007F0A12">
      <w:pPr>
        <w:pStyle w:val="af6"/>
      </w:pPr>
    </w:p>
    <w:p w:rsidR="00667A8A" w:rsidRPr="00436667" w:rsidRDefault="00607D93" w:rsidP="003C2A80">
      <w:pPr>
        <w:pStyle w:val="af7"/>
        <w:outlineLvl w:val="0"/>
      </w:pPr>
      <w:bookmarkStart w:id="43" w:name="_Toc388266392"/>
      <w:bookmarkStart w:id="44" w:name="_Toc388434580"/>
      <w:bookmarkStart w:id="45" w:name="_Toc411433291"/>
      <w:bookmarkStart w:id="46" w:name="_Toc411433529"/>
      <w:bookmarkStart w:id="47" w:name="_Toc411433724"/>
      <w:bookmarkStart w:id="48" w:name="_Toc411433892"/>
      <w:bookmarkStart w:id="49" w:name="_Toc411870084"/>
      <w:bookmarkStart w:id="50" w:name="_Toc411946695"/>
      <w:bookmarkStart w:id="51" w:name="_Toc460586196"/>
      <w:bookmarkStart w:id="52" w:name="_Toc462140313"/>
      <w:bookmarkStart w:id="53" w:name="_Toc81231051"/>
      <w:bookmarkStart w:id="54" w:name="_Toc88239304"/>
      <w:r w:rsidRPr="00436667">
        <w:t>ПРИЛОЖЕНИЕ</w:t>
      </w:r>
      <w:r w:rsidR="00667A8A" w:rsidRPr="00436667">
        <w:t xml:space="preserve"> </w:t>
      </w:r>
      <w:bookmarkEnd w:id="43"/>
      <w:bookmarkEnd w:id="44"/>
      <w:bookmarkEnd w:id="45"/>
      <w:bookmarkEnd w:id="46"/>
      <w:bookmarkEnd w:id="47"/>
      <w:bookmarkEnd w:id="48"/>
      <w:r w:rsidR="00667A8A" w:rsidRPr="00436667">
        <w:t>А</w:t>
      </w:r>
      <w:bookmarkEnd w:id="49"/>
      <w:bookmarkEnd w:id="50"/>
      <w:bookmarkEnd w:id="51"/>
      <w:bookmarkEnd w:id="52"/>
      <w:bookmarkEnd w:id="53"/>
      <w:bookmarkEnd w:id="54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Pr="00DA2BEA" w:rsidRDefault="00667A8A" w:rsidP="00561084">
      <w:pPr>
        <w:pStyle w:val="a5"/>
      </w:pPr>
      <w:r w:rsidRPr="00436667">
        <w:t>Исходный</w:t>
      </w:r>
      <w:r w:rsidRPr="00DA2BEA">
        <w:t xml:space="preserve"> </w:t>
      </w:r>
      <w:r w:rsidRPr="00436667">
        <w:t>код</w:t>
      </w:r>
      <w:r w:rsidRPr="00DA2BEA">
        <w:t xml:space="preserve"> </w:t>
      </w:r>
      <w:r w:rsidRPr="00436667">
        <w:t>программы</w:t>
      </w:r>
    </w:p>
    <w:p w:rsidR="00667A8A" w:rsidRPr="00DA2BEA" w:rsidRDefault="00667A8A" w:rsidP="00F4065D">
      <w:pPr>
        <w:ind w:firstLine="0"/>
      </w:pPr>
    </w:p>
    <w:p w:rsidR="00DA2BEA" w:rsidRPr="00DD48F1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>Program</w:t>
      </w:r>
      <w:r w:rsidRPr="00DD48F1">
        <w:rPr>
          <w:rFonts w:ascii="Courier New" w:hAnsi="Courier New" w:cs="Courier New"/>
          <w:sz w:val="26"/>
          <w:szCs w:val="26"/>
        </w:rPr>
        <w:t xml:space="preserve"> </w:t>
      </w:r>
      <w:r w:rsidRPr="00DA2BEA">
        <w:rPr>
          <w:rFonts w:ascii="Courier New" w:hAnsi="Courier New" w:cs="Courier New"/>
          <w:sz w:val="26"/>
          <w:szCs w:val="26"/>
          <w:lang w:val="en-US"/>
        </w:rPr>
        <w:t>Lab</w:t>
      </w:r>
      <w:r w:rsidRPr="00DD48F1">
        <w:rPr>
          <w:rFonts w:ascii="Courier New" w:hAnsi="Courier New" w:cs="Courier New"/>
          <w:sz w:val="26"/>
          <w:szCs w:val="26"/>
        </w:rPr>
        <w:t>6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D48F1">
        <w:rPr>
          <w:rFonts w:ascii="Courier New" w:hAnsi="Courier New" w:cs="Courier New"/>
          <w:sz w:val="26"/>
          <w:szCs w:val="26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{ Every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year, Teacher's Day is celebrated on the first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Sunday in October each year. A natural number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is given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,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denoting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the number of the year. The program determine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he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number of teachers this year. }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>{$APPTYPE CONSOLE} // Console application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>// Modules declaration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>Use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System.SysUtils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>// Declaration of type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>Type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CommonDays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1 ..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31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Months = (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Январь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Февраль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Март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Апрель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Май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Июнь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Июль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Август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Сентябрь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,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r w:rsidRPr="00DA2BEA">
        <w:rPr>
          <w:rFonts w:ascii="Courier New" w:hAnsi="Courier New" w:cs="Courier New"/>
          <w:sz w:val="26"/>
          <w:szCs w:val="26"/>
        </w:rPr>
        <w:t>Октябрь, Ноябрь, Декабрь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DA2BEA">
        <w:rPr>
          <w:rFonts w:ascii="Courier New" w:hAnsi="Courier New" w:cs="Courier New"/>
          <w:sz w:val="26"/>
          <w:szCs w:val="26"/>
        </w:rPr>
        <w:t xml:space="preserve">  </w:t>
      </w:r>
      <w:r w:rsidRPr="00DA2BEA">
        <w:rPr>
          <w:rFonts w:ascii="Courier New" w:hAnsi="Courier New" w:cs="Courier New"/>
          <w:sz w:val="26"/>
          <w:szCs w:val="26"/>
          <w:lang w:val="en-US"/>
        </w:rPr>
        <w:t>Week</w:t>
      </w:r>
      <w:r w:rsidRPr="00DA2BEA">
        <w:rPr>
          <w:rFonts w:ascii="Courier New" w:hAnsi="Courier New" w:cs="Courier New"/>
          <w:sz w:val="26"/>
          <w:szCs w:val="26"/>
        </w:rPr>
        <w:t>_</w:t>
      </w:r>
      <w:r w:rsidRPr="00DA2BEA">
        <w:rPr>
          <w:rFonts w:ascii="Courier New" w:hAnsi="Courier New" w:cs="Courier New"/>
          <w:sz w:val="26"/>
          <w:szCs w:val="26"/>
          <w:lang w:val="en-US"/>
        </w:rPr>
        <w:t>Days</w:t>
      </w:r>
      <w:r w:rsidRPr="00DA2BEA">
        <w:rPr>
          <w:rFonts w:ascii="Courier New" w:hAnsi="Courier New" w:cs="Courier New"/>
          <w:sz w:val="26"/>
          <w:szCs w:val="26"/>
        </w:rPr>
        <w:t>_</w:t>
      </w:r>
      <w:r w:rsidRPr="00DA2BEA">
        <w:rPr>
          <w:rFonts w:ascii="Courier New" w:hAnsi="Courier New" w:cs="Courier New"/>
          <w:sz w:val="26"/>
          <w:szCs w:val="26"/>
          <w:lang w:val="en-US"/>
        </w:rPr>
        <w:t>Type</w:t>
      </w:r>
      <w:r w:rsidRPr="00DA2BEA">
        <w:rPr>
          <w:rFonts w:ascii="Courier New" w:hAnsi="Courier New" w:cs="Courier New"/>
          <w:sz w:val="26"/>
          <w:szCs w:val="26"/>
        </w:rPr>
        <w:t xml:space="preserve"> = (Воскресение, Понедельник, Вторник, Среда, Четверг,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</w:rPr>
        <w:t xml:space="preserve">   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Пятница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Суббота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{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CommonDays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indicates the number of the day. Type - type-range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Months - contains all months of the year, numbering in thi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ype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starts from 0. Type - enumerated type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;</w:t>
      </w:r>
      <w:proofErr w:type="gramEnd"/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Week_Days_Type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contains all days of the week, numbering in thi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ype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starts from 0. Type - enumerated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ype .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}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>// Declaration of constant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Const</w:t>
      </w:r>
      <w:proofErr w:type="spellEnd"/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MonthDays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: array [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1 ..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12] of byte = (31, 28, 31, 30, 31, 30, 31, 31, 30,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31, 30, 31)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;</w:t>
      </w:r>
      <w:proofErr w:type="gramEnd"/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{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MonthDays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an array containing the number of all days in each month.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Starts from January. }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>// Variables declaration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lastRenderedPageBreak/>
        <w:t>Var</w:t>
      </w:r>
      <w:proofErr w:type="spellEnd"/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year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,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octoberfirstweekday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: integer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days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, counter: integer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MonthIndex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: integer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Day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CommonDays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Month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: Months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counterMonths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: Months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WeekDay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: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Week_Days_Type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vvod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: string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error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: integer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{ year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entered year;</w:t>
      </w:r>
    </w:p>
    <w:p w:rsidR="00DD48F1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octoberfirstweekday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number of the first day of the </w:t>
      </w:r>
    </w:p>
    <w:p w:rsidR="00DA2BEA" w:rsidRPr="00DA2BEA" w:rsidRDefault="00DD48F1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</w:rPr>
        <w:t xml:space="preserve">    </w:t>
      </w:r>
      <w:proofErr w:type="gramStart"/>
      <w:r w:rsidR="00DA2BEA" w:rsidRPr="00DA2BEA">
        <w:rPr>
          <w:rFonts w:ascii="Courier New" w:hAnsi="Courier New" w:cs="Courier New"/>
          <w:sz w:val="26"/>
          <w:szCs w:val="26"/>
          <w:lang w:val="en-US"/>
        </w:rPr>
        <w:t>week</w:t>
      </w:r>
      <w:proofErr w:type="gramEnd"/>
      <w:r w:rsidR="00DA2BEA" w:rsidRPr="00DA2BEA">
        <w:rPr>
          <w:rFonts w:ascii="Courier New" w:hAnsi="Courier New" w:cs="Courier New"/>
          <w:sz w:val="26"/>
          <w:szCs w:val="26"/>
          <w:lang w:val="en-US"/>
        </w:rPr>
        <w:t xml:space="preserve"> of October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days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number of days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counter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variable for loop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MonthIndex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оctober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index in custom type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Day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teacher's day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Month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month of teacher's day in custom type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counterMonths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cycle counter for adding leap days;</w:t>
      </w:r>
    </w:p>
    <w:p w:rsidR="00DD48F1" w:rsidRPr="00DD48F1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WeekDay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variable to switch between days of </w:t>
      </w:r>
      <w:r w:rsidR="00DD48F1" w:rsidRPr="00DD48F1">
        <w:rPr>
          <w:rFonts w:ascii="Courier New" w:hAnsi="Courier New" w:cs="Courier New"/>
          <w:sz w:val="26"/>
          <w:szCs w:val="26"/>
          <w:lang w:val="en-US"/>
        </w:rPr>
        <w:t xml:space="preserve"> </w:t>
      </w:r>
    </w:p>
    <w:p w:rsidR="00DA2BEA" w:rsidRPr="00DA2BEA" w:rsidRDefault="00DD48F1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D48F1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="00DA2BEA" w:rsidRPr="00DA2BEA">
        <w:rPr>
          <w:rFonts w:ascii="Courier New" w:hAnsi="Courier New" w:cs="Courier New"/>
          <w:sz w:val="26"/>
          <w:szCs w:val="26"/>
          <w:lang w:val="en-US"/>
        </w:rPr>
        <w:t>the</w:t>
      </w:r>
      <w:proofErr w:type="gramEnd"/>
      <w:r w:rsidR="00DA2BEA" w:rsidRPr="00DA2BEA">
        <w:rPr>
          <w:rFonts w:ascii="Courier New" w:hAnsi="Courier New" w:cs="Courier New"/>
          <w:sz w:val="26"/>
          <w:szCs w:val="26"/>
          <w:lang w:val="en-US"/>
        </w:rPr>
        <w:t xml:space="preserve"> week in a loop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vvod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variable to input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error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error counter. }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>Begin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Enter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the year in which to check when is Teacher's Day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repeat</w:t>
      </w:r>
      <w:proofErr w:type="gramEnd"/>
    </w:p>
    <w:p w:rsidR="00DD48F1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DA2BEA">
        <w:rPr>
          <w:rFonts w:ascii="Courier New" w:hAnsi="Courier New" w:cs="Courier New"/>
          <w:sz w:val="26"/>
          <w:szCs w:val="26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write</w:t>
      </w:r>
      <w:r w:rsidRPr="00DA2BEA">
        <w:rPr>
          <w:rFonts w:ascii="Courier New" w:hAnsi="Courier New" w:cs="Courier New"/>
          <w:sz w:val="26"/>
          <w:szCs w:val="26"/>
        </w:rPr>
        <w:t>(</w:t>
      </w:r>
      <w:proofErr w:type="gramEnd"/>
      <w:r w:rsidRPr="00DA2BEA">
        <w:rPr>
          <w:rFonts w:ascii="Courier New" w:hAnsi="Courier New" w:cs="Courier New"/>
          <w:sz w:val="26"/>
          <w:szCs w:val="26"/>
        </w:rPr>
        <w:t xml:space="preserve">'Введите, пожалуйста, номер года(минимальное </w:t>
      </w:r>
    </w:p>
    <w:p w:rsidR="00DA2BEA" w:rsidRPr="00DA2BEA" w:rsidRDefault="00DD48F1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         </w:t>
      </w:r>
      <w:r w:rsidR="00DA2BEA" w:rsidRPr="00DA2BEA">
        <w:rPr>
          <w:rFonts w:ascii="Courier New" w:hAnsi="Courier New" w:cs="Courier New"/>
          <w:sz w:val="26"/>
          <w:szCs w:val="26"/>
        </w:rPr>
        <w:t>значение - 1, максимальное - 2100): '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</w:rPr>
        <w:t xml:space="preserve">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vvod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D48F1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// A procedure that converts an </w:t>
      </w:r>
    </w:p>
    <w:p w:rsidR="00DA2BEA" w:rsidRPr="00DA2BEA" w:rsidRDefault="00DD48F1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D48F1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DA2BEA" w:rsidRPr="00DA2BEA">
        <w:rPr>
          <w:rFonts w:ascii="Courier New" w:hAnsi="Courier New" w:cs="Courier New"/>
          <w:sz w:val="26"/>
          <w:szCs w:val="26"/>
          <w:lang w:val="en-US"/>
        </w:rPr>
        <w:t>input string to a numeric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// value to check for input error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val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vvod,year,error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Checking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for error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(error&gt;0) or (year&lt;1) or (year&gt;2100) then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DD48F1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DA2BEA">
        <w:rPr>
          <w:rFonts w:ascii="Courier New" w:hAnsi="Courier New" w:cs="Courier New"/>
          <w:sz w:val="26"/>
          <w:szCs w:val="26"/>
        </w:rPr>
        <w:t xml:space="preserve">  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DA2BEA">
        <w:rPr>
          <w:rFonts w:ascii="Courier New" w:hAnsi="Courier New" w:cs="Courier New"/>
          <w:sz w:val="26"/>
          <w:szCs w:val="26"/>
        </w:rPr>
        <w:t>(</w:t>
      </w:r>
      <w:proofErr w:type="gramEnd"/>
      <w:r w:rsidRPr="00DA2BEA">
        <w:rPr>
          <w:rFonts w:ascii="Courier New" w:hAnsi="Courier New" w:cs="Courier New"/>
          <w:sz w:val="26"/>
          <w:szCs w:val="26"/>
        </w:rPr>
        <w:t xml:space="preserve">'Вы </w:t>
      </w:r>
      <w:proofErr w:type="spellStart"/>
      <w:r w:rsidRPr="00DA2BEA">
        <w:rPr>
          <w:rFonts w:ascii="Courier New" w:hAnsi="Courier New" w:cs="Courier New"/>
          <w:sz w:val="26"/>
          <w:szCs w:val="26"/>
        </w:rPr>
        <w:t>ввелни</w:t>
      </w:r>
      <w:proofErr w:type="spellEnd"/>
      <w:r w:rsidRPr="00DA2BEA">
        <w:rPr>
          <w:rFonts w:ascii="Courier New" w:hAnsi="Courier New" w:cs="Courier New"/>
          <w:sz w:val="26"/>
          <w:szCs w:val="26"/>
        </w:rPr>
        <w:t xml:space="preserve"> неверные данные, </w:t>
      </w:r>
      <w:proofErr w:type="spellStart"/>
      <w:r w:rsidRPr="00DA2BEA">
        <w:rPr>
          <w:rFonts w:ascii="Courier New" w:hAnsi="Courier New" w:cs="Courier New"/>
          <w:sz w:val="26"/>
          <w:szCs w:val="26"/>
        </w:rPr>
        <w:t>потворите</w:t>
      </w:r>
      <w:proofErr w:type="spellEnd"/>
      <w:r w:rsidRPr="00DA2BEA">
        <w:rPr>
          <w:rFonts w:ascii="Courier New" w:hAnsi="Courier New" w:cs="Courier New"/>
          <w:sz w:val="26"/>
          <w:szCs w:val="26"/>
        </w:rPr>
        <w:t xml:space="preserve"> </w:t>
      </w:r>
    </w:p>
    <w:p w:rsidR="00DA2BEA" w:rsidRPr="00DA2BEA" w:rsidRDefault="00DD48F1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>
        <w:rPr>
          <w:rFonts w:ascii="Courier New" w:hAnsi="Courier New" w:cs="Courier New"/>
          <w:sz w:val="26"/>
          <w:szCs w:val="26"/>
        </w:rPr>
        <w:t xml:space="preserve">               </w:t>
      </w:r>
      <w:r w:rsidR="00DA2BEA" w:rsidRPr="00DA2BEA">
        <w:rPr>
          <w:rFonts w:ascii="Courier New" w:hAnsi="Courier New" w:cs="Courier New"/>
          <w:sz w:val="26"/>
          <w:szCs w:val="26"/>
        </w:rPr>
        <w:t>попытку'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Exit condition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until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(error=0) and (year&gt;=1) and (year&lt;=2100);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Assigning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values to variables, for orientation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in a user-defined data type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Month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Октябрь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MonthIndex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:= 9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D48F1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Counting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the number of days that have </w:t>
      </w:r>
    </w:p>
    <w:p w:rsidR="00DA2BEA" w:rsidRPr="00DA2BEA" w:rsidRDefault="00DD48F1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DA2BEA" w:rsidRPr="00DA2BEA">
        <w:rPr>
          <w:rFonts w:ascii="Courier New" w:hAnsi="Courier New" w:cs="Courier New"/>
          <w:sz w:val="26"/>
          <w:szCs w:val="26"/>
          <w:lang w:val="en-US"/>
        </w:rPr>
        <w:t>passed from 1 year inclusive,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up to the current year, excluding leap day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days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:= (year - 1) * 365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Adding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all days that passed before October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counter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counterMonths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Январь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to Months(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teachersMonthIndex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- 1) do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//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Adding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day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days,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MonthDays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[counter]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// Move to next month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counter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Adding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days that were in leap year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for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counter := 1 to year do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// Leap year condition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(counter mod 4 = 0) and not((counter mod 100 = 0) and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  (counter mod 400 &lt;&gt; 0))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hen</w:t>
      </w:r>
      <w:proofErr w:type="gramEnd"/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  //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Adding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days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days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Transition to the 1st day of October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days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D48F1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Finding the day number of the week </w:t>
      </w:r>
    </w:p>
    <w:p w:rsidR="00DA2BEA" w:rsidRPr="00DA2BEA" w:rsidRDefault="00DD48F1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//</w:t>
      </w:r>
      <w:r w:rsidR="00DA2BEA" w:rsidRPr="00DA2BEA">
        <w:rPr>
          <w:rFonts w:ascii="Courier New" w:hAnsi="Courier New" w:cs="Courier New"/>
          <w:sz w:val="26"/>
          <w:szCs w:val="26"/>
          <w:lang w:val="en-US"/>
        </w:rPr>
        <w:t>for the first day of October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octoberfirstweekday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:= days mod 7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We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assume that the teacher's day falls on the 1st day,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// that is, on the 1st day of October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WeekDay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Week_Days_Type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octoberfirstweekday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Day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:= 1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lastRenderedPageBreak/>
        <w:t xml:space="preserve">  // Start the search for a real teacher's day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while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teachersWeekDay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&lt;&gt;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Воскресение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do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DD48F1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// Compare the day of the week </w:t>
      </w:r>
    </w:p>
    <w:p w:rsidR="00DA2BEA" w:rsidRPr="00DA2BEA" w:rsidRDefault="00DD48F1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bookmarkStart w:id="55" w:name="_GoBack"/>
      <w:bookmarkEnd w:id="55"/>
      <w:r>
        <w:rPr>
          <w:rFonts w:ascii="Courier New" w:hAnsi="Courier New" w:cs="Courier New"/>
          <w:sz w:val="26"/>
          <w:szCs w:val="26"/>
          <w:lang w:val="en-US"/>
        </w:rPr>
        <w:t>//</w:t>
      </w:r>
      <w:r w:rsidR="00DA2BEA" w:rsidRPr="00DA2BEA">
        <w:rPr>
          <w:rFonts w:ascii="Courier New" w:hAnsi="Courier New" w:cs="Courier New"/>
          <w:sz w:val="26"/>
          <w:szCs w:val="26"/>
          <w:lang w:val="en-US"/>
        </w:rPr>
        <w:t>on the 1st of October with Saturday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if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teachersWeekDay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=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Суббота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then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  // Go to the zero index in the data type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WeekDay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Week_Days_Type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0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  // Increase the number of days in a month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teachersDay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else</w:t>
      </w:r>
      <w:proofErr w:type="gramEnd"/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begin</w:t>
      </w:r>
      <w:proofErr w:type="gramEnd"/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  // Go the next day of the week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teachersWeekDay</w:t>
      </w:r>
      <w:proofErr w:type="spellEnd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:=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succ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teachersWeekDay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  // Increase the number of days in a month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inc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teachersDay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)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end</w:t>
      </w:r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;</w:t>
      </w:r>
    </w:p>
    <w:p w:rsidR="00DA2BEA" w:rsidRPr="00DA2BEA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  <w:lang w:val="en-US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spellStart"/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writeln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(</w:t>
      </w:r>
      <w:proofErr w:type="spellStart"/>
      <w:proofErr w:type="gramEnd"/>
      <w:r w:rsidRPr="00DA2BEA">
        <w:rPr>
          <w:rFonts w:ascii="Courier New" w:hAnsi="Courier New" w:cs="Courier New"/>
          <w:sz w:val="26"/>
          <w:szCs w:val="26"/>
          <w:lang w:val="en-US"/>
        </w:rPr>
        <w:t>teachersDay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, '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октября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', year, ' </w:t>
      </w:r>
      <w:proofErr w:type="spellStart"/>
      <w:r w:rsidRPr="00DA2BEA">
        <w:rPr>
          <w:rFonts w:ascii="Courier New" w:hAnsi="Courier New" w:cs="Courier New"/>
          <w:sz w:val="26"/>
          <w:szCs w:val="26"/>
          <w:lang w:val="en-US"/>
        </w:rPr>
        <w:t>года</w:t>
      </w:r>
      <w:proofErr w:type="spellEnd"/>
      <w:r w:rsidRPr="00DA2BEA">
        <w:rPr>
          <w:rFonts w:ascii="Courier New" w:hAnsi="Courier New" w:cs="Courier New"/>
          <w:sz w:val="26"/>
          <w:szCs w:val="26"/>
          <w:lang w:val="en-US"/>
        </w:rPr>
        <w:t>');</w:t>
      </w:r>
    </w:p>
    <w:p w:rsidR="00DA2BEA" w:rsidRPr="00DD48F1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  <w:r w:rsidRPr="00DA2BEA">
        <w:rPr>
          <w:rFonts w:ascii="Courier New" w:hAnsi="Courier New" w:cs="Courier New"/>
          <w:sz w:val="26"/>
          <w:szCs w:val="26"/>
          <w:lang w:val="en-US"/>
        </w:rPr>
        <w:t xml:space="preserve">  </w:t>
      </w:r>
      <w:proofErr w:type="gramStart"/>
      <w:r w:rsidRPr="00DA2BEA">
        <w:rPr>
          <w:rFonts w:ascii="Courier New" w:hAnsi="Courier New" w:cs="Courier New"/>
          <w:sz w:val="26"/>
          <w:szCs w:val="26"/>
          <w:lang w:val="en-US"/>
        </w:rPr>
        <w:t>readln</w:t>
      </w:r>
      <w:proofErr w:type="gramEnd"/>
      <w:r w:rsidRPr="00DD48F1">
        <w:rPr>
          <w:rFonts w:ascii="Courier New" w:hAnsi="Courier New" w:cs="Courier New"/>
          <w:sz w:val="26"/>
          <w:szCs w:val="26"/>
        </w:rPr>
        <w:t>;</w:t>
      </w:r>
    </w:p>
    <w:p w:rsidR="00DA2BEA" w:rsidRPr="00DD48F1" w:rsidRDefault="00DA2BEA" w:rsidP="00DA2BEA">
      <w:pPr>
        <w:spacing w:line="259" w:lineRule="auto"/>
        <w:ind w:firstLine="0"/>
        <w:rPr>
          <w:rFonts w:ascii="Courier New" w:hAnsi="Courier New" w:cs="Courier New"/>
          <w:sz w:val="26"/>
          <w:szCs w:val="26"/>
        </w:rPr>
      </w:pPr>
    </w:p>
    <w:p w:rsidR="00667A8A" w:rsidRPr="0039005D" w:rsidRDefault="00DA2BEA" w:rsidP="00DA2BEA">
      <w:pPr>
        <w:spacing w:line="259" w:lineRule="auto"/>
        <w:ind w:firstLine="0"/>
      </w:pPr>
      <w:r w:rsidRPr="00DA2BEA">
        <w:rPr>
          <w:rFonts w:ascii="Courier New" w:hAnsi="Courier New" w:cs="Courier New"/>
          <w:sz w:val="26"/>
          <w:szCs w:val="26"/>
          <w:lang w:val="en-US"/>
        </w:rPr>
        <w:t>End</w:t>
      </w:r>
      <w:r w:rsidRPr="00DD48F1">
        <w:rPr>
          <w:rFonts w:ascii="Courier New" w:hAnsi="Courier New" w:cs="Courier New"/>
          <w:sz w:val="26"/>
          <w:szCs w:val="26"/>
        </w:rPr>
        <w:t xml:space="preserve">. </w:t>
      </w:r>
      <w:r w:rsidR="00667A8A" w:rsidRPr="0039005D">
        <w:br w:type="page"/>
      </w:r>
    </w:p>
    <w:p w:rsidR="00667A8A" w:rsidRPr="0039005D" w:rsidRDefault="00667A8A" w:rsidP="003C2A80">
      <w:pPr>
        <w:pStyle w:val="af7"/>
        <w:outlineLvl w:val="0"/>
      </w:pPr>
      <w:bookmarkStart w:id="56" w:name="_Toc460586197"/>
      <w:bookmarkStart w:id="57" w:name="_Toc462140314"/>
      <w:bookmarkStart w:id="58" w:name="_Toc81231052"/>
      <w:bookmarkStart w:id="59" w:name="_Toc88239305"/>
      <w:r w:rsidRPr="00436667">
        <w:lastRenderedPageBreak/>
        <w:t>П</w:t>
      </w:r>
      <w:r w:rsidR="00607D93" w:rsidRPr="00436667">
        <w:t>РИЛОЖЕНИЕ</w:t>
      </w:r>
      <w:r w:rsidRPr="0039005D">
        <w:t xml:space="preserve"> </w:t>
      </w:r>
      <w:r w:rsidRPr="00436667">
        <w:t>Б</w:t>
      </w:r>
      <w:bookmarkEnd w:id="56"/>
      <w:bookmarkEnd w:id="57"/>
      <w:bookmarkEnd w:id="58"/>
      <w:bookmarkEnd w:id="59"/>
    </w:p>
    <w:p w:rsidR="00667A8A" w:rsidRPr="00436667" w:rsidRDefault="00667A8A" w:rsidP="00561084">
      <w:pPr>
        <w:pStyle w:val="a5"/>
      </w:pPr>
      <w:r w:rsidRPr="00436667">
        <w:t>(обязательное)</w:t>
      </w:r>
    </w:p>
    <w:p w:rsidR="00667A8A" w:rsidRDefault="00667A8A" w:rsidP="00561084">
      <w:pPr>
        <w:pStyle w:val="a5"/>
      </w:pPr>
      <w:r w:rsidRPr="00436667">
        <w:t>Тестовые наборы</w:t>
      </w:r>
    </w:p>
    <w:p w:rsidR="00F22DA8" w:rsidRDefault="00F22DA8" w:rsidP="00561084">
      <w:pPr>
        <w:pStyle w:val="a5"/>
      </w:pPr>
    </w:p>
    <w:p w:rsidR="00DA2BEA" w:rsidRPr="00120C87" w:rsidRDefault="00DA2BEA" w:rsidP="00DA2BEA">
      <w:pPr>
        <w:pStyle w:val="a5"/>
      </w:pPr>
      <w:r>
        <w:t>Тестовый</w:t>
      </w:r>
      <w:r w:rsidRPr="00F22DA8">
        <w:t xml:space="preserve"> набор</w:t>
      </w:r>
      <w:r>
        <w:t xml:space="preserve"> 1</w:t>
      </w:r>
    </w:p>
    <w:p w:rsidR="00DA2BEA" w:rsidRPr="00F22DA8" w:rsidRDefault="00DA2BEA" w:rsidP="00DA2BEA">
      <w:pPr>
        <w:pStyle w:val="a5"/>
      </w:pPr>
      <w:r w:rsidRPr="00F22DA8">
        <w:t>«Проверка ввода»</w:t>
      </w:r>
    </w:p>
    <w:p w:rsidR="00DA2BEA" w:rsidRPr="00C54C7E" w:rsidRDefault="00DA2BEA" w:rsidP="00DA2BEA">
      <w:pPr>
        <w:pStyle w:val="a5"/>
        <w:ind w:firstLine="0"/>
        <w:jc w:val="left"/>
      </w:pPr>
    </w:p>
    <w:p w:rsidR="00DA2BEA" w:rsidRDefault="00DA2BEA" w:rsidP="00DA2BEA">
      <w:pPr>
        <w:pStyle w:val="a5"/>
      </w:pPr>
      <w:r w:rsidRPr="00B35465">
        <w:t>Тест 1</w:t>
      </w:r>
    </w:p>
    <w:p w:rsidR="00DA2BEA" w:rsidRDefault="00DA2BEA" w:rsidP="00DA2BEA">
      <w:pPr>
        <w:pStyle w:val="a5"/>
      </w:pPr>
    </w:p>
    <w:p w:rsidR="00DA2BEA" w:rsidRDefault="00DA2BEA" w:rsidP="00DA2BEA">
      <w:pPr>
        <w:pStyle w:val="a0"/>
      </w:pPr>
      <w:r>
        <w:t>Тестовая ситуация: проверка ввода букв в поле для чисел</w:t>
      </w:r>
    </w:p>
    <w:p w:rsidR="00DA2BEA" w:rsidRPr="00B35465" w:rsidRDefault="00DA2BEA" w:rsidP="00DA2BEA">
      <w:pPr>
        <w:pStyle w:val="a0"/>
      </w:pPr>
      <w:r>
        <w:t xml:space="preserve">Исходные данные: </w:t>
      </w:r>
      <w:r>
        <w:rPr>
          <w:lang w:val="en-US"/>
        </w:rPr>
        <w:t>year</w:t>
      </w:r>
      <w:r>
        <w:t xml:space="preserve"> = «</w:t>
      </w:r>
      <w:r>
        <w:rPr>
          <w:lang w:val="en-US"/>
        </w:rPr>
        <w:t>Hello</w:t>
      </w:r>
      <w:r w:rsidRPr="009E0BAC">
        <w:t xml:space="preserve"> </w:t>
      </w:r>
      <w:r>
        <w:rPr>
          <w:lang w:val="en-US"/>
        </w:rPr>
        <w:t>World</w:t>
      </w:r>
      <w:r>
        <w:t>»</w:t>
      </w:r>
    </w:p>
    <w:p w:rsidR="00DA2BEA" w:rsidRDefault="00DA2BEA" w:rsidP="00DA2BEA">
      <w:pPr>
        <w:pStyle w:val="a0"/>
      </w:pPr>
      <w:r>
        <w:t>Ожидаемый результат:</w:t>
      </w:r>
    </w:p>
    <w:p w:rsidR="00DA2BEA" w:rsidRDefault="00DA2BEA" w:rsidP="00DA2BEA">
      <w:pPr>
        <w:pStyle w:val="a0"/>
      </w:pPr>
    </w:p>
    <w:p w:rsidR="00DA2BEA" w:rsidRPr="00DA2BEA" w:rsidRDefault="00DA2BEA" w:rsidP="00DA2BEA">
      <w:pPr>
        <w:pStyle w:val="a0"/>
      </w:pPr>
      <w:r>
        <w:t>Вы ввели неверные данные, повторите попытку</w:t>
      </w:r>
    </w:p>
    <w:p w:rsidR="00DA2BEA" w:rsidRDefault="00DA2BEA" w:rsidP="00DA2BEA">
      <w:pPr>
        <w:pStyle w:val="a0"/>
      </w:pPr>
    </w:p>
    <w:p w:rsidR="00DA2BEA" w:rsidRDefault="00DA2BEA" w:rsidP="00DA2BEA">
      <w:pPr>
        <w:pStyle w:val="a0"/>
      </w:pPr>
      <w:r>
        <w:t>Полученный результат:</w:t>
      </w:r>
    </w:p>
    <w:p w:rsidR="00536DA3" w:rsidRDefault="00946102" w:rsidP="003C2A80">
      <w:pPr>
        <w:rPr>
          <w:rFonts w:ascii="Courier New" w:hAnsi="Courier New" w:cs="Courier New"/>
          <w:b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5D825BBC" wp14:editId="46B433EB">
            <wp:extent cx="5610225" cy="7048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3C2A80">
      <w:pPr>
        <w:rPr>
          <w:rFonts w:ascii="Courier New" w:hAnsi="Courier New" w:cs="Courier New"/>
          <w:b/>
          <w:sz w:val="26"/>
          <w:szCs w:val="26"/>
        </w:rPr>
      </w:pPr>
    </w:p>
    <w:p w:rsidR="00DA2BEA" w:rsidRDefault="00DA2BEA" w:rsidP="00DA2BEA">
      <w:pPr>
        <w:pStyle w:val="a5"/>
      </w:pPr>
      <w:r>
        <w:t>Тест 2</w:t>
      </w:r>
    </w:p>
    <w:p w:rsidR="00DA2BEA" w:rsidRDefault="00DA2BEA" w:rsidP="00DA2BEA">
      <w:pPr>
        <w:pStyle w:val="a5"/>
      </w:pPr>
    </w:p>
    <w:p w:rsidR="00DA2BEA" w:rsidRDefault="00DA2BEA" w:rsidP="00DA2BEA">
      <w:pPr>
        <w:pStyle w:val="a0"/>
      </w:pPr>
      <w:r>
        <w:t>Тестовая ситуация: проверка отрицательных значений в поле для чисел</w:t>
      </w:r>
    </w:p>
    <w:p w:rsidR="00DA2BEA" w:rsidRPr="00B35465" w:rsidRDefault="00DA2BEA" w:rsidP="00DA2BEA">
      <w:pPr>
        <w:pStyle w:val="a0"/>
      </w:pPr>
      <w:r>
        <w:t xml:space="preserve">Исходные данные: </w:t>
      </w:r>
      <w:r>
        <w:rPr>
          <w:lang w:val="en-US"/>
        </w:rPr>
        <w:t>year</w:t>
      </w:r>
      <w:r>
        <w:t xml:space="preserve"> = «</w:t>
      </w:r>
      <w:r w:rsidRPr="00DD48F1">
        <w:t>-123</w:t>
      </w:r>
      <w:r>
        <w:t>»</w:t>
      </w:r>
    </w:p>
    <w:p w:rsidR="00DA2BEA" w:rsidRDefault="00DA2BEA" w:rsidP="00DA2BEA">
      <w:pPr>
        <w:pStyle w:val="a0"/>
      </w:pPr>
      <w:r>
        <w:t>Ожидаемый результат:</w:t>
      </w:r>
    </w:p>
    <w:p w:rsidR="00DA2BEA" w:rsidRDefault="00DA2BEA" w:rsidP="00DA2BEA">
      <w:pPr>
        <w:pStyle w:val="a0"/>
      </w:pPr>
    </w:p>
    <w:p w:rsidR="00DA2BEA" w:rsidRPr="00DA2BEA" w:rsidRDefault="00DA2BEA" w:rsidP="00DA2BEA">
      <w:pPr>
        <w:pStyle w:val="a0"/>
      </w:pPr>
      <w:r>
        <w:t>Вы ввели неверные данные, повторите попытку</w:t>
      </w:r>
    </w:p>
    <w:p w:rsidR="00DA2BEA" w:rsidRDefault="00DA2BEA" w:rsidP="00DA2BEA">
      <w:pPr>
        <w:pStyle w:val="a0"/>
      </w:pPr>
    </w:p>
    <w:p w:rsidR="00DA2BEA" w:rsidRDefault="00DA2BEA" w:rsidP="00DA2BEA">
      <w:pPr>
        <w:pStyle w:val="a0"/>
      </w:pPr>
      <w:r>
        <w:t>Полученный результат:</w:t>
      </w:r>
    </w:p>
    <w:p w:rsidR="00946102" w:rsidRDefault="00946102" w:rsidP="00DA2BEA">
      <w:pPr>
        <w:pStyle w:val="a0"/>
      </w:pPr>
      <w:r>
        <w:rPr>
          <w:noProof/>
          <w:lang w:eastAsia="ru-RU"/>
        </w:rPr>
        <w:drawing>
          <wp:inline distT="0" distB="0" distL="0" distR="0" wp14:anchorId="23160D47" wp14:editId="5FBAF379">
            <wp:extent cx="5629275" cy="7429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29275" cy="74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2BEA" w:rsidRDefault="00DA2BEA" w:rsidP="003C2A80">
      <w:pPr>
        <w:rPr>
          <w:rFonts w:ascii="Courier New" w:hAnsi="Courier New" w:cs="Courier New"/>
          <w:b/>
          <w:sz w:val="26"/>
          <w:szCs w:val="26"/>
        </w:rPr>
      </w:pPr>
    </w:p>
    <w:p w:rsidR="00946102" w:rsidRDefault="00946102" w:rsidP="00946102">
      <w:pPr>
        <w:pStyle w:val="a5"/>
      </w:pPr>
      <w:r>
        <w:t>Тест 3</w:t>
      </w:r>
    </w:p>
    <w:p w:rsidR="00946102" w:rsidRDefault="00946102" w:rsidP="00946102">
      <w:pPr>
        <w:pStyle w:val="a5"/>
      </w:pPr>
    </w:p>
    <w:p w:rsidR="00946102" w:rsidRDefault="00946102" w:rsidP="00946102">
      <w:pPr>
        <w:pStyle w:val="a0"/>
      </w:pPr>
      <w:r>
        <w:t>Тестовая ситуация: проверка выхода из допустимого диапазона</w:t>
      </w:r>
    </w:p>
    <w:p w:rsidR="00946102" w:rsidRPr="00DD48F1" w:rsidRDefault="00946102" w:rsidP="00946102">
      <w:pPr>
        <w:pStyle w:val="a0"/>
      </w:pPr>
      <w:r>
        <w:t xml:space="preserve">Исходные данные: </w:t>
      </w:r>
      <w:r>
        <w:rPr>
          <w:lang w:val="en-US"/>
        </w:rPr>
        <w:t>year</w:t>
      </w:r>
      <w:r>
        <w:t xml:space="preserve"> = «0»</w:t>
      </w:r>
      <w:r w:rsidRPr="00DD48F1">
        <w:t xml:space="preserve"> / </w:t>
      </w:r>
      <w:r>
        <w:rPr>
          <w:lang w:val="en-US"/>
        </w:rPr>
        <w:t>year</w:t>
      </w:r>
      <w:r>
        <w:t xml:space="preserve"> = «2101»</w:t>
      </w:r>
    </w:p>
    <w:p w:rsidR="00946102" w:rsidRDefault="00946102" w:rsidP="00946102">
      <w:pPr>
        <w:pStyle w:val="a0"/>
      </w:pPr>
      <w:r>
        <w:t>Ожидаемый результат:</w:t>
      </w:r>
    </w:p>
    <w:p w:rsidR="00946102" w:rsidRDefault="00946102" w:rsidP="00946102">
      <w:pPr>
        <w:pStyle w:val="a0"/>
      </w:pPr>
    </w:p>
    <w:p w:rsidR="00946102" w:rsidRPr="00DA2BEA" w:rsidRDefault="00946102" w:rsidP="00946102">
      <w:pPr>
        <w:pStyle w:val="a0"/>
      </w:pPr>
      <w:r>
        <w:t>Вы ввели неверные данные, повторите попытку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946102" w:rsidP="00946102">
      <w:pPr>
        <w:pStyle w:val="a0"/>
      </w:pPr>
      <w:r>
        <w:rPr>
          <w:noProof/>
          <w:lang w:eastAsia="ru-RU"/>
        </w:rPr>
        <w:lastRenderedPageBreak/>
        <w:drawing>
          <wp:inline distT="0" distB="0" distL="0" distR="0" wp14:anchorId="6E4146BE" wp14:editId="2E3DBA2B">
            <wp:extent cx="5695950" cy="812165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95950" cy="81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5"/>
      </w:pPr>
      <w:r>
        <w:t xml:space="preserve">Тестовый набор 2 </w:t>
      </w:r>
    </w:p>
    <w:p w:rsidR="00946102" w:rsidRPr="00871F43" w:rsidRDefault="00946102" w:rsidP="00946102">
      <w:pPr>
        <w:pStyle w:val="a5"/>
      </w:pPr>
      <w:r>
        <w:t>«Проверка решений»</w:t>
      </w:r>
    </w:p>
    <w:p w:rsidR="00946102" w:rsidRDefault="00946102" w:rsidP="00946102">
      <w:pPr>
        <w:pStyle w:val="a5"/>
        <w:ind w:firstLine="0"/>
        <w:jc w:val="left"/>
      </w:pPr>
    </w:p>
    <w:p w:rsidR="00946102" w:rsidRDefault="00946102" w:rsidP="00946102">
      <w:pPr>
        <w:pStyle w:val="a5"/>
      </w:pPr>
      <w:r w:rsidRPr="00B35465">
        <w:t>Т</w:t>
      </w:r>
      <w:r>
        <w:t>ест 1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Тестовая ситуация: проверка решений</w:t>
      </w:r>
    </w:p>
    <w:p w:rsidR="00946102" w:rsidRPr="00946102" w:rsidRDefault="00946102" w:rsidP="00946102">
      <w:pPr>
        <w:pStyle w:val="a0"/>
      </w:pPr>
      <w:r>
        <w:t xml:space="preserve">Исходные данные: </w:t>
      </w:r>
      <w:r>
        <w:rPr>
          <w:lang w:val="en-US"/>
        </w:rPr>
        <w:t>year</w:t>
      </w:r>
      <w:r>
        <w:t xml:space="preserve"> = «2021»</w:t>
      </w:r>
    </w:p>
    <w:p w:rsidR="00946102" w:rsidRDefault="00946102" w:rsidP="00946102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t xml:space="preserve">календарь </w:t>
      </w:r>
      <w:r>
        <w:rPr>
          <w:lang w:val="en-US"/>
        </w:rPr>
        <w:t>Windows</w:t>
      </w:r>
      <w:r w:rsidRPr="00946102">
        <w:t>)</w:t>
      </w:r>
      <w:r>
        <w:t>:</w:t>
      </w:r>
    </w:p>
    <w:p w:rsidR="00946102" w:rsidRDefault="00946102" w:rsidP="00946102">
      <w:pPr>
        <w:pStyle w:val="a0"/>
      </w:pPr>
      <w:r>
        <w:rPr>
          <w:noProof/>
          <w:lang w:eastAsia="ru-RU"/>
        </w:rPr>
        <w:drawing>
          <wp:inline distT="0" distB="0" distL="0" distR="0" wp14:anchorId="3ACB6A99" wp14:editId="0979907E">
            <wp:extent cx="3238500" cy="11144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946102" w:rsidP="00946102">
      <w:pPr>
        <w:pStyle w:val="a0"/>
      </w:pPr>
      <w:r>
        <w:rPr>
          <w:noProof/>
          <w:lang w:eastAsia="ru-RU"/>
        </w:rPr>
        <w:drawing>
          <wp:inline distT="0" distB="0" distL="0" distR="0" wp14:anchorId="5C829E95" wp14:editId="0D1C6D38">
            <wp:extent cx="5734050" cy="4476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4050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Default="00946102" w:rsidP="00946102">
      <w:pPr>
        <w:pStyle w:val="a5"/>
      </w:pPr>
    </w:p>
    <w:p w:rsidR="00946102" w:rsidRDefault="00946102" w:rsidP="00946102">
      <w:pPr>
        <w:pStyle w:val="a5"/>
      </w:pPr>
      <w:r w:rsidRPr="00B35465">
        <w:t>Т</w:t>
      </w:r>
      <w:r>
        <w:t>ест 2</w:t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Тестовая ситуация: проверка решений</w:t>
      </w:r>
    </w:p>
    <w:p w:rsidR="00946102" w:rsidRPr="00946102" w:rsidRDefault="00946102" w:rsidP="00946102">
      <w:pPr>
        <w:pStyle w:val="a0"/>
      </w:pPr>
      <w:r>
        <w:t xml:space="preserve">Исходные данные: </w:t>
      </w:r>
      <w:r>
        <w:rPr>
          <w:lang w:val="en-US"/>
        </w:rPr>
        <w:t>year</w:t>
      </w:r>
      <w:r>
        <w:t xml:space="preserve"> = «1985»</w:t>
      </w:r>
    </w:p>
    <w:p w:rsidR="00946102" w:rsidRDefault="00946102" w:rsidP="00946102">
      <w:pPr>
        <w:pStyle w:val="a0"/>
      </w:pPr>
      <w:r>
        <w:t xml:space="preserve">Ожидаемый </w:t>
      </w:r>
      <w:proofErr w:type="gramStart"/>
      <w:r>
        <w:t>результат(</w:t>
      </w:r>
      <w:proofErr w:type="gramEnd"/>
      <w:r>
        <w:t xml:space="preserve">календарь </w:t>
      </w:r>
      <w:r>
        <w:rPr>
          <w:lang w:val="en-US"/>
        </w:rPr>
        <w:t>Windows</w:t>
      </w:r>
      <w:r w:rsidRPr="00946102">
        <w:t>)</w:t>
      </w:r>
      <w:r>
        <w:t>:</w:t>
      </w:r>
    </w:p>
    <w:p w:rsidR="00946102" w:rsidRDefault="00946102" w:rsidP="00946102">
      <w:pPr>
        <w:pStyle w:val="a0"/>
      </w:pPr>
      <w:r>
        <w:rPr>
          <w:noProof/>
          <w:lang w:eastAsia="ru-RU"/>
        </w:rPr>
        <w:drawing>
          <wp:inline distT="0" distB="0" distL="0" distR="0" wp14:anchorId="4E73E24D" wp14:editId="6E84DCFD">
            <wp:extent cx="3324225" cy="1123950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</w:p>
    <w:p w:rsidR="00946102" w:rsidRDefault="00946102" w:rsidP="00946102">
      <w:pPr>
        <w:pStyle w:val="a0"/>
      </w:pPr>
      <w:r>
        <w:t>Полученный результат:</w:t>
      </w:r>
    </w:p>
    <w:p w:rsidR="00946102" w:rsidRDefault="00946102" w:rsidP="00946102">
      <w:pPr>
        <w:pStyle w:val="a0"/>
      </w:pPr>
      <w:r>
        <w:rPr>
          <w:noProof/>
          <w:lang w:eastAsia="ru-RU"/>
        </w:rPr>
        <w:drawing>
          <wp:inline distT="0" distB="0" distL="0" distR="0" wp14:anchorId="775AFAAC" wp14:editId="31C43638">
            <wp:extent cx="5743575" cy="5429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102" w:rsidRPr="00DA2BEA" w:rsidRDefault="00946102" w:rsidP="00946102">
      <w:pPr>
        <w:rPr>
          <w:rFonts w:ascii="Courier New" w:hAnsi="Courier New" w:cs="Courier New"/>
          <w:b/>
          <w:sz w:val="26"/>
          <w:szCs w:val="26"/>
        </w:rPr>
      </w:pPr>
    </w:p>
    <w:p w:rsidR="00946102" w:rsidRPr="00DA2BEA" w:rsidRDefault="00946102" w:rsidP="003C2A80">
      <w:pPr>
        <w:rPr>
          <w:rFonts w:ascii="Courier New" w:hAnsi="Courier New" w:cs="Courier New"/>
          <w:b/>
          <w:sz w:val="26"/>
          <w:szCs w:val="26"/>
        </w:rPr>
      </w:pPr>
    </w:p>
    <w:sectPr w:rsidR="00946102" w:rsidRPr="00DA2BEA" w:rsidSect="00B238B2">
      <w:footerReference w:type="default" r:id="rId2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7451" w:rsidRDefault="000B7451" w:rsidP="00B238B2">
      <w:r>
        <w:separator/>
      </w:r>
    </w:p>
  </w:endnote>
  <w:endnote w:type="continuationSeparator" w:id="0">
    <w:p w:rsidR="000B7451" w:rsidRDefault="000B7451" w:rsidP="00B238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74778175"/>
      <w:docPartObj>
        <w:docPartGallery w:val="Page Numbers (Bottom of Page)"/>
        <w:docPartUnique/>
      </w:docPartObj>
    </w:sdtPr>
    <w:sdtEndPr/>
    <w:sdtContent>
      <w:p w:rsidR="000B7451" w:rsidRDefault="000B7451" w:rsidP="003019FD">
        <w:pPr>
          <w:pStyle w:val="af9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D48F1">
          <w:rPr>
            <w:noProof/>
          </w:rPr>
          <w:t>16</w:t>
        </w:r>
        <w:r>
          <w:fldChar w:fldCharType="end"/>
        </w:r>
      </w:p>
    </w:sdtContent>
  </w:sdt>
  <w:p w:rsidR="000B7451" w:rsidRDefault="000B7451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7451" w:rsidRDefault="000B7451" w:rsidP="00B238B2">
      <w:r>
        <w:separator/>
      </w:r>
    </w:p>
  </w:footnote>
  <w:footnote w:type="continuationSeparator" w:id="0">
    <w:p w:rsidR="000B7451" w:rsidRDefault="000B7451" w:rsidP="00B238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9A6D46"/>
    <w:multiLevelType w:val="hybridMultilevel"/>
    <w:tmpl w:val="E6722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1E158D9"/>
    <w:multiLevelType w:val="hybridMultilevel"/>
    <w:tmpl w:val="A790C9BC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6B2310F"/>
    <w:multiLevelType w:val="hybridMultilevel"/>
    <w:tmpl w:val="B7887B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4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D0200DE"/>
    <w:multiLevelType w:val="hybridMultilevel"/>
    <w:tmpl w:val="CE9016D6"/>
    <w:lvl w:ilvl="0" w:tplc="9D8EF4C6">
      <w:start w:val="3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3"/>
  </w:num>
  <w:num w:numId="5">
    <w:abstractNumId w:val="3"/>
  </w:num>
  <w:num w:numId="6">
    <w:abstractNumId w:val="3"/>
  </w:num>
  <w:num w:numId="7">
    <w:abstractNumId w:val="2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824"/>
    <w:rsid w:val="000058EF"/>
    <w:rsid w:val="00094561"/>
    <w:rsid w:val="000B7451"/>
    <w:rsid w:val="000C0D49"/>
    <w:rsid w:val="000C4087"/>
    <w:rsid w:val="000D4FDA"/>
    <w:rsid w:val="00137BEC"/>
    <w:rsid w:val="00143404"/>
    <w:rsid w:val="00163685"/>
    <w:rsid w:val="00163824"/>
    <w:rsid w:val="00193F92"/>
    <w:rsid w:val="001E1F00"/>
    <w:rsid w:val="002418C3"/>
    <w:rsid w:val="002835AC"/>
    <w:rsid w:val="00283D12"/>
    <w:rsid w:val="002B200C"/>
    <w:rsid w:val="00300087"/>
    <w:rsid w:val="003019FD"/>
    <w:rsid w:val="00356604"/>
    <w:rsid w:val="003717E0"/>
    <w:rsid w:val="0037765F"/>
    <w:rsid w:val="00382F1B"/>
    <w:rsid w:val="0039005D"/>
    <w:rsid w:val="003C2A80"/>
    <w:rsid w:val="003C4A1A"/>
    <w:rsid w:val="00420F03"/>
    <w:rsid w:val="00436667"/>
    <w:rsid w:val="004465B9"/>
    <w:rsid w:val="00463331"/>
    <w:rsid w:val="00467B87"/>
    <w:rsid w:val="00473EE9"/>
    <w:rsid w:val="004A71AC"/>
    <w:rsid w:val="004E3B0D"/>
    <w:rsid w:val="004F415D"/>
    <w:rsid w:val="004F6E1D"/>
    <w:rsid w:val="005033BA"/>
    <w:rsid w:val="0050673D"/>
    <w:rsid w:val="00506A20"/>
    <w:rsid w:val="00536DA3"/>
    <w:rsid w:val="00561084"/>
    <w:rsid w:val="0057317C"/>
    <w:rsid w:val="00582034"/>
    <w:rsid w:val="005C6F5A"/>
    <w:rsid w:val="005D1FD5"/>
    <w:rsid w:val="005E3EE4"/>
    <w:rsid w:val="005F4678"/>
    <w:rsid w:val="00607D93"/>
    <w:rsid w:val="00610BD2"/>
    <w:rsid w:val="00620170"/>
    <w:rsid w:val="006626D5"/>
    <w:rsid w:val="00667A8A"/>
    <w:rsid w:val="00671ED0"/>
    <w:rsid w:val="007064D2"/>
    <w:rsid w:val="007102F0"/>
    <w:rsid w:val="007E73E5"/>
    <w:rsid w:val="007F0A12"/>
    <w:rsid w:val="007F40DE"/>
    <w:rsid w:val="0080195E"/>
    <w:rsid w:val="0080231B"/>
    <w:rsid w:val="00814519"/>
    <w:rsid w:val="00826A56"/>
    <w:rsid w:val="008430DD"/>
    <w:rsid w:val="00877B9B"/>
    <w:rsid w:val="00891410"/>
    <w:rsid w:val="00894EA1"/>
    <w:rsid w:val="008A3665"/>
    <w:rsid w:val="008E5B6F"/>
    <w:rsid w:val="00900167"/>
    <w:rsid w:val="00905E32"/>
    <w:rsid w:val="00914104"/>
    <w:rsid w:val="00946102"/>
    <w:rsid w:val="0097252A"/>
    <w:rsid w:val="00990FBB"/>
    <w:rsid w:val="009B5D93"/>
    <w:rsid w:val="009B75E4"/>
    <w:rsid w:val="009E5A12"/>
    <w:rsid w:val="00A06D6A"/>
    <w:rsid w:val="00A36EBA"/>
    <w:rsid w:val="00A636D8"/>
    <w:rsid w:val="00A80757"/>
    <w:rsid w:val="00AD729F"/>
    <w:rsid w:val="00B002B5"/>
    <w:rsid w:val="00B22C1C"/>
    <w:rsid w:val="00B238B2"/>
    <w:rsid w:val="00B25E01"/>
    <w:rsid w:val="00B27A64"/>
    <w:rsid w:val="00B62891"/>
    <w:rsid w:val="00B95649"/>
    <w:rsid w:val="00BC3162"/>
    <w:rsid w:val="00BC397F"/>
    <w:rsid w:val="00BE29B5"/>
    <w:rsid w:val="00BE302C"/>
    <w:rsid w:val="00BE537A"/>
    <w:rsid w:val="00C15F4B"/>
    <w:rsid w:val="00C55846"/>
    <w:rsid w:val="00C64373"/>
    <w:rsid w:val="00C96A1E"/>
    <w:rsid w:val="00CA46AF"/>
    <w:rsid w:val="00CA4E10"/>
    <w:rsid w:val="00CF50BD"/>
    <w:rsid w:val="00D40D32"/>
    <w:rsid w:val="00D72419"/>
    <w:rsid w:val="00D90D3E"/>
    <w:rsid w:val="00DA2BEA"/>
    <w:rsid w:val="00DB45C0"/>
    <w:rsid w:val="00DD48F1"/>
    <w:rsid w:val="00E00F61"/>
    <w:rsid w:val="00E158D4"/>
    <w:rsid w:val="00E27B75"/>
    <w:rsid w:val="00E52E67"/>
    <w:rsid w:val="00E62B19"/>
    <w:rsid w:val="00E756BF"/>
    <w:rsid w:val="00EA651A"/>
    <w:rsid w:val="00EC4434"/>
    <w:rsid w:val="00ED32E5"/>
    <w:rsid w:val="00ED391B"/>
    <w:rsid w:val="00EF4465"/>
    <w:rsid w:val="00F22DA8"/>
    <w:rsid w:val="00F326AC"/>
    <w:rsid w:val="00F40385"/>
    <w:rsid w:val="00F4065D"/>
    <w:rsid w:val="00F54E7C"/>
    <w:rsid w:val="00F56A87"/>
    <w:rsid w:val="00F646D3"/>
    <w:rsid w:val="00FC3954"/>
    <w:rsid w:val="00FC59C7"/>
    <w:rsid w:val="00FE5129"/>
    <w:rsid w:val="00FF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chartTrackingRefBased/>
  <w15:docId w15:val="{F0040BEB-6F0F-44F3-8D3D-7FBAE9C797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3824"/>
    <w:pPr>
      <w:spacing w:after="0" w:line="240" w:lineRule="auto"/>
      <w:ind w:firstLine="709"/>
    </w:pPr>
    <w:rPr>
      <w:rFonts w:ascii="Times New Roman" w:eastAsia="Calibri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E62B19"/>
    <w:pPr>
      <w:keepNext/>
      <w:pageBreakBefore/>
      <w:widowControl w:val="0"/>
      <w:numPr>
        <w:numId w:val="1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163824"/>
    <w:pPr>
      <w:keepNext/>
      <w:keepLines/>
      <w:numPr>
        <w:ilvl w:val="1"/>
        <w:numId w:val="1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163824"/>
    <w:pPr>
      <w:keepNext/>
      <w:keepLines/>
      <w:numPr>
        <w:ilvl w:val="2"/>
        <w:numId w:val="1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0"/>
    <w:link w:val="40"/>
    <w:uiPriority w:val="9"/>
    <w:unhideWhenUsed/>
    <w:qFormat/>
    <w:rsid w:val="00163824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No Spacing"/>
    <w:uiPriority w:val="1"/>
    <w:qFormat/>
    <w:rsid w:val="00163824"/>
    <w:pPr>
      <w:spacing w:after="0" w:line="240" w:lineRule="auto"/>
    </w:pPr>
    <w:rPr>
      <w:rFonts w:ascii="Times New Roman" w:eastAsia="Calibri" w:hAnsi="Times New Roman" w:cs="Times New Roman"/>
      <w:sz w:val="28"/>
    </w:rPr>
  </w:style>
  <w:style w:type="paragraph" w:customStyle="1" w:styleId="a5">
    <w:name w:val="по центру"/>
    <w:basedOn w:val="a"/>
    <w:qFormat/>
    <w:rsid w:val="007F0A12"/>
    <w:pPr>
      <w:jc w:val="center"/>
    </w:pPr>
    <w:rPr>
      <w:b/>
      <w:szCs w:val="28"/>
    </w:rPr>
  </w:style>
  <w:style w:type="character" w:customStyle="1" w:styleId="10">
    <w:name w:val="Заголовок 1 Знак"/>
    <w:basedOn w:val="a1"/>
    <w:link w:val="1"/>
    <w:uiPriority w:val="9"/>
    <w:rsid w:val="00E62B19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1"/>
    <w:link w:val="2"/>
    <w:uiPriority w:val="9"/>
    <w:rsid w:val="00163824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1"/>
    <w:link w:val="3"/>
    <w:uiPriority w:val="9"/>
    <w:rsid w:val="00163824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1"/>
    <w:link w:val="4"/>
    <w:uiPriority w:val="9"/>
    <w:rsid w:val="00163824"/>
    <w:rPr>
      <w:rFonts w:ascii="Times New Roman" w:eastAsia="Times New Roman" w:hAnsi="Times New Roman" w:cs="Times New Roman"/>
      <w:sz w:val="28"/>
      <w:szCs w:val="28"/>
      <w:lang w:val="en-US"/>
    </w:rPr>
  </w:style>
  <w:style w:type="paragraph" w:customStyle="1" w:styleId="a0">
    <w:name w:val="Абзац. Основной текст"/>
    <w:basedOn w:val="a"/>
    <w:qFormat/>
    <w:rsid w:val="00163824"/>
    <w:pPr>
      <w:widowControl w:val="0"/>
      <w:jc w:val="both"/>
    </w:pPr>
    <w:rPr>
      <w:szCs w:val="28"/>
    </w:rPr>
  </w:style>
  <w:style w:type="character" w:styleId="a6">
    <w:name w:val="Placeholder Text"/>
    <w:basedOn w:val="a1"/>
    <w:uiPriority w:val="99"/>
    <w:semiHidden/>
    <w:rsid w:val="00163824"/>
    <w:rPr>
      <w:color w:val="808080"/>
    </w:rPr>
  </w:style>
  <w:style w:type="paragraph" w:customStyle="1" w:styleId="a7">
    <w:name w:val="таблица"/>
    <w:basedOn w:val="a"/>
    <w:qFormat/>
    <w:rsid w:val="00667A8A"/>
    <w:pPr>
      <w:ind w:firstLine="0"/>
    </w:pPr>
  </w:style>
  <w:style w:type="paragraph" w:customStyle="1" w:styleId="a8">
    <w:name w:val="название таблицы"/>
    <w:basedOn w:val="a9"/>
    <w:qFormat/>
    <w:rsid w:val="00667A8A"/>
    <w:pPr>
      <w:keepNext/>
      <w:spacing w:after="0"/>
      <w:ind w:firstLine="0"/>
    </w:pPr>
    <w:rPr>
      <w:bCs/>
      <w:i w:val="0"/>
      <w:iCs w:val="0"/>
      <w:color w:val="auto"/>
      <w:sz w:val="28"/>
      <w:szCs w:val="28"/>
    </w:rPr>
  </w:style>
  <w:style w:type="paragraph" w:styleId="a9">
    <w:name w:val="caption"/>
    <w:basedOn w:val="a"/>
    <w:next w:val="a"/>
    <w:uiPriority w:val="35"/>
    <w:unhideWhenUsed/>
    <w:qFormat/>
    <w:rsid w:val="00667A8A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заключение"/>
    <w:basedOn w:val="a"/>
    <w:qFormat/>
    <w:rsid w:val="00667A8A"/>
    <w:pPr>
      <w:pageBreakBefore/>
      <w:jc w:val="center"/>
      <w:outlineLvl w:val="0"/>
    </w:pPr>
    <w:rPr>
      <w:b/>
      <w:caps/>
      <w:szCs w:val="28"/>
    </w:rPr>
  </w:style>
  <w:style w:type="character" w:styleId="ab">
    <w:name w:val="Emphasis"/>
    <w:uiPriority w:val="20"/>
    <w:qFormat/>
    <w:rsid w:val="0080195E"/>
    <w:rPr>
      <w:i/>
      <w:iCs/>
    </w:rPr>
  </w:style>
  <w:style w:type="table" w:styleId="ac">
    <w:name w:val="Table Grid"/>
    <w:basedOn w:val="a2"/>
    <w:uiPriority w:val="39"/>
    <w:rsid w:val="00356604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Таблица"/>
    <w:basedOn w:val="a"/>
    <w:qFormat/>
    <w:rsid w:val="00356604"/>
    <w:pPr>
      <w:ind w:firstLine="0"/>
    </w:pPr>
  </w:style>
  <w:style w:type="character" w:styleId="ae">
    <w:name w:val="Strong"/>
    <w:basedOn w:val="a1"/>
    <w:uiPriority w:val="22"/>
    <w:qFormat/>
    <w:rsid w:val="00B238B2"/>
    <w:rPr>
      <w:b/>
      <w:bCs/>
    </w:rPr>
  </w:style>
  <w:style w:type="paragraph" w:styleId="af">
    <w:name w:val="header"/>
    <w:basedOn w:val="a"/>
    <w:link w:val="af0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0">
    <w:name w:val="Верхний колонтитул Знак"/>
    <w:basedOn w:val="a1"/>
    <w:link w:val="af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1">
    <w:name w:val="footer"/>
    <w:basedOn w:val="a"/>
    <w:link w:val="af2"/>
    <w:uiPriority w:val="99"/>
    <w:unhideWhenUsed/>
    <w:rsid w:val="00B238B2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basedOn w:val="a1"/>
    <w:link w:val="af1"/>
    <w:uiPriority w:val="99"/>
    <w:rsid w:val="00B238B2"/>
    <w:rPr>
      <w:rFonts w:ascii="Times New Roman" w:eastAsia="Calibri" w:hAnsi="Times New Roman" w:cs="Times New Roman"/>
      <w:sz w:val="28"/>
    </w:rPr>
  </w:style>
  <w:style w:type="paragraph" w:styleId="af3">
    <w:name w:val="TOC Heading"/>
    <w:basedOn w:val="1"/>
    <w:next w:val="a"/>
    <w:uiPriority w:val="39"/>
    <w:unhideWhenUsed/>
    <w:qFormat/>
    <w:rsid w:val="00B238B2"/>
    <w:pPr>
      <w:keepLines/>
      <w:pageBreakBefore w:val="0"/>
      <w:widowControl/>
      <w:numPr>
        <w:numId w:val="0"/>
      </w:numPr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E74B5" w:themeColor="accent1" w:themeShade="BF"/>
      <w:sz w:val="32"/>
      <w:szCs w:val="32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B95649"/>
    <w:pPr>
      <w:tabs>
        <w:tab w:val="right" w:leader="dot" w:pos="9345"/>
      </w:tabs>
    </w:pPr>
    <w:rPr>
      <w:noProof/>
    </w:rPr>
  </w:style>
  <w:style w:type="character" w:styleId="af4">
    <w:name w:val="Hyperlink"/>
    <w:basedOn w:val="a1"/>
    <w:uiPriority w:val="99"/>
    <w:unhideWhenUsed/>
    <w:rsid w:val="00B238B2"/>
    <w:rPr>
      <w:color w:val="0563C1" w:themeColor="hyperlink"/>
      <w:u w:val="single"/>
    </w:rPr>
  </w:style>
  <w:style w:type="paragraph" w:customStyle="1" w:styleId="af5">
    <w:name w:val="По центру"/>
    <w:basedOn w:val="a"/>
    <w:next w:val="a5"/>
    <w:rsid w:val="0097252A"/>
    <w:pPr>
      <w:spacing w:after="160" w:line="259" w:lineRule="auto"/>
      <w:ind w:firstLine="0"/>
      <w:jc w:val="center"/>
    </w:pPr>
    <w:rPr>
      <w:b/>
    </w:rPr>
  </w:style>
  <w:style w:type="paragraph" w:customStyle="1" w:styleId="af6">
    <w:name w:val="Название рисунка"/>
    <w:basedOn w:val="a"/>
    <w:next w:val="a"/>
    <w:qFormat/>
    <w:rsid w:val="007F0A12"/>
    <w:pPr>
      <w:ind w:firstLine="0"/>
      <w:jc w:val="center"/>
    </w:pPr>
  </w:style>
  <w:style w:type="paragraph" w:customStyle="1" w:styleId="af7">
    <w:name w:val="Заключение"/>
    <w:basedOn w:val="a"/>
    <w:qFormat/>
    <w:rsid w:val="00607D93"/>
    <w:pPr>
      <w:jc w:val="center"/>
    </w:pPr>
    <w:rPr>
      <w:b/>
    </w:rPr>
  </w:style>
  <w:style w:type="paragraph" w:customStyle="1" w:styleId="af8">
    <w:name w:val="Содержание"/>
    <w:basedOn w:val="a"/>
    <w:next w:val="a0"/>
    <w:qFormat/>
    <w:rsid w:val="00B22C1C"/>
    <w:pPr>
      <w:spacing w:after="360"/>
      <w:jc w:val="center"/>
    </w:pPr>
    <w:rPr>
      <w:b/>
      <w:caps/>
      <w:szCs w:val="28"/>
    </w:rPr>
  </w:style>
  <w:style w:type="paragraph" w:customStyle="1" w:styleId="af9">
    <w:name w:val="Колонтитул"/>
    <w:basedOn w:val="a"/>
    <w:link w:val="afa"/>
    <w:qFormat/>
    <w:rsid w:val="003019FD"/>
    <w:pPr>
      <w:jc w:val="right"/>
    </w:pPr>
    <w:rPr>
      <w:rFonts w:asciiTheme="minorHAnsi" w:hAnsiTheme="minorHAnsi"/>
    </w:rPr>
  </w:style>
  <w:style w:type="character" w:customStyle="1" w:styleId="afa">
    <w:name w:val="Колонтитул Знак"/>
    <w:basedOn w:val="a1"/>
    <w:link w:val="af9"/>
    <w:rsid w:val="003019FD"/>
    <w:rPr>
      <w:rFonts w:eastAsia="Calibri" w:cs="Times New Roman"/>
      <w:sz w:val="28"/>
    </w:rPr>
  </w:style>
  <w:style w:type="paragraph" w:styleId="afb">
    <w:name w:val="List Paragraph"/>
    <w:basedOn w:val="a"/>
    <w:uiPriority w:val="34"/>
    <w:qFormat/>
    <w:rsid w:val="00ED391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AF31EB-8D2E-4FB9-B315-5A9AD9C521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16</Pages>
  <Words>1553</Words>
  <Characters>8857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ishplay@mail.ru</dc:creator>
  <cp:keywords/>
  <dc:description/>
  <cp:lastModifiedBy>dasishplay@mail.ru</cp:lastModifiedBy>
  <cp:revision>4</cp:revision>
  <dcterms:created xsi:type="dcterms:W3CDTF">2021-12-11T15:24:00Z</dcterms:created>
  <dcterms:modified xsi:type="dcterms:W3CDTF">2021-12-12T09:05:00Z</dcterms:modified>
</cp:coreProperties>
</file>